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971503" w14:textId="6DE966D5" w:rsidR="00084252" w:rsidRDefault="006D74A1" w:rsidP="00C06446">
      <w:pPr>
        <w:pStyle w:val="1"/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bookmarkStart w:id="0" w:name="_Toc39337149"/>
      <w:bookmarkStart w:id="1" w:name="_Toc39259539"/>
      <w:r>
        <w:rPr>
          <w:rFonts w:hint="eastAsia"/>
          <w:color w:val="FFFFFF" w:themeColor="background1"/>
        </w:rPr>
        <w:t>任务</w:t>
      </w:r>
    </w:p>
    <w:p w14:paraId="26AE062F" w14:textId="77777777" w:rsidR="004E3FC0" w:rsidRDefault="004E3FC0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7D2FFE61" w14:textId="06EC3A95" w:rsidR="004E3FC0" w:rsidRPr="00221F85" w:rsidRDefault="004E3FC0" w:rsidP="0032049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</w:rPr>
        <w:t>在自己的计算机上</w:t>
      </w:r>
      <w:r>
        <w:rPr>
          <w:rFonts w:hint="eastAsia"/>
          <w:bCs/>
          <w:color w:val="00000A"/>
        </w:rPr>
        <w:t>重复图</w:t>
      </w:r>
      <w:r>
        <w:rPr>
          <w:rFonts w:hint="eastAsia"/>
          <w:bCs/>
          <w:color w:val="00000A"/>
        </w:rPr>
        <w:t>5</w:t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可以使用以下位置提供的</w:t>
      </w:r>
      <w:r>
        <w:rPr>
          <w:rFonts w:hint="eastAsia"/>
          <w:i/>
        </w:rPr>
        <w:t>.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</w:rPr>
        <w:t>文件：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5/</w:t>
      </w:r>
      <w:proofErr w:type="spellStart"/>
      <w:r>
        <w:rPr>
          <w:rFonts w:hint="eastAsia"/>
          <w:i/>
        </w:rPr>
        <w:t>DataHazards_AL</w:t>
      </w:r>
      <w:proofErr w:type="spellEnd"/>
      <w:r>
        <w:rPr>
          <w:rFonts w:hint="eastAsia"/>
          <w:i/>
        </w:rPr>
        <w:t>-AL/</w:t>
      </w:r>
      <w:proofErr w:type="spellStart"/>
      <w:r>
        <w:rPr>
          <w:rFonts w:hint="eastAsia"/>
          <w:i/>
        </w:rPr>
        <w:t>test_Basic.tcl</w:t>
      </w:r>
      <w:proofErr w:type="spellEnd"/>
      <w:r>
        <w:rPr>
          <w:rFonts w:hint="eastAsia"/>
        </w:rPr>
        <w:t>。</w:t>
      </w:r>
    </w:p>
    <w:p w14:paraId="353ED01E" w14:textId="564962A2" w:rsidR="004E3FC0" w:rsidRDefault="004E3FC0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5859B346" w14:textId="680A1DC7" w:rsidR="004E3FC0" w:rsidRDefault="004E3FC0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解答请参见实验</w:t>
      </w:r>
      <w:r>
        <w:rPr>
          <w:rFonts w:hint="eastAsia"/>
        </w:rPr>
        <w:t>15</w:t>
      </w:r>
      <w:r>
        <w:rPr>
          <w:rFonts w:hint="eastAsia"/>
        </w:rPr>
        <w:t>的主文档。</w:t>
      </w:r>
    </w:p>
    <w:p w14:paraId="0CF0DBAD" w14:textId="77777777" w:rsidR="004E3FC0" w:rsidRDefault="004E3FC0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53A48A47" w14:textId="77777777" w:rsidR="00D77D1D" w:rsidRDefault="00D77D1D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A59B3EF" w14:textId="6BCA386D" w:rsidR="00D77D1D" w:rsidRDefault="00D77D1D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删除图</w:t>
      </w:r>
      <w:r>
        <w:rPr>
          <w:rFonts w:hint="eastAsia"/>
          <w:bCs/>
          <w:color w:val="00000A"/>
        </w:rPr>
        <w:t>2</w:t>
      </w:r>
      <w:r>
        <w:rPr>
          <w:rFonts w:hint="eastAsia"/>
          <w:bCs/>
          <w:color w:val="00000A"/>
        </w:rPr>
        <w:t>示例中的所有</w:t>
      </w:r>
      <w:proofErr w:type="spellStart"/>
      <w:r>
        <w:rPr>
          <w:rFonts w:ascii="Courier New" w:hAnsi="Courier New"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。对于循环的两次连续迭代，绘制与图</w:t>
      </w:r>
      <w:r>
        <w:rPr>
          <w:rFonts w:hint="eastAsia"/>
          <w:bCs/>
          <w:color w:val="00000A"/>
        </w:rPr>
        <w:t>3</w:t>
      </w:r>
      <w:r>
        <w:rPr>
          <w:rFonts w:hint="eastAsia"/>
          <w:bCs/>
          <w:color w:val="00000A"/>
        </w:rPr>
        <w:t>类似的图，然后通过将其与</w:t>
      </w:r>
      <w:proofErr w:type="spellStart"/>
      <w:r>
        <w:rPr>
          <w:rFonts w:hint="eastAsia"/>
          <w:bCs/>
          <w:color w:val="00000A"/>
        </w:rPr>
        <w:t>Verilator</w:t>
      </w:r>
      <w:proofErr w:type="spellEnd"/>
      <w:r>
        <w:rPr>
          <w:rFonts w:hint="eastAsia"/>
          <w:bCs/>
          <w:color w:val="00000A"/>
        </w:rPr>
        <w:t>仿真进行比较来分析并确认此图是否正确，最后在板上执行程序时使用性能计数器计算</w:t>
      </w:r>
      <w:r>
        <w:rPr>
          <w:rFonts w:hint="eastAsia"/>
          <w:bCs/>
          <w:color w:val="00000A"/>
        </w:rPr>
        <w:t>IPC</w:t>
      </w:r>
      <w:r>
        <w:rPr>
          <w:rFonts w:hint="eastAsia"/>
          <w:bCs/>
          <w:color w:val="00000A"/>
        </w:rPr>
        <w:t>。</w:t>
      </w:r>
    </w:p>
    <w:p w14:paraId="0E58D87B" w14:textId="77777777" w:rsidR="00D77D1D" w:rsidRDefault="00D77D1D" w:rsidP="00C06446">
      <w:pPr>
        <w:overflowPunct w:val="0"/>
        <w:autoSpaceDE w:val="0"/>
        <w:autoSpaceDN w:val="0"/>
        <w:jc w:val="both"/>
      </w:pPr>
    </w:p>
    <w:p w14:paraId="0406C720" w14:textId="0D23BC8D" w:rsidR="00265844" w:rsidRDefault="00FF21DA" w:rsidP="00C06446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69" behindDoc="0" locked="0" layoutInCell="1" allowOverlap="1" wp14:anchorId="6E464A44" wp14:editId="40BCF421">
                <wp:simplePos x="0" y="0"/>
                <wp:positionH relativeFrom="column">
                  <wp:posOffset>3181350</wp:posOffset>
                </wp:positionH>
                <wp:positionV relativeFrom="paragraph">
                  <wp:posOffset>666115</wp:posOffset>
                </wp:positionV>
                <wp:extent cx="489585" cy="167640"/>
                <wp:effectExtent l="0" t="0" r="24765" b="22860"/>
                <wp:wrapNone/>
                <wp:docPr id="27" name="Rectángulo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9585" cy="1676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6A2742" id="Rectángulo 27" o:spid="_x0000_s1026" style="position:absolute;margin-left:250.5pt;margin-top:52.45pt;width:38.55pt;height:13.2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" filled="f" strokecolor="red" strokeweight="1.5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70" behindDoc="0" locked="0" layoutInCell="1" allowOverlap="1" wp14:anchorId="3CE9F235" wp14:editId="2F053574">
                <wp:simplePos x="0" y="0"/>
                <wp:positionH relativeFrom="column">
                  <wp:posOffset>3180080</wp:posOffset>
                </wp:positionH>
                <wp:positionV relativeFrom="paragraph">
                  <wp:posOffset>839800</wp:posOffset>
                </wp:positionV>
                <wp:extent cx="490119" cy="168250"/>
                <wp:effectExtent l="0" t="0" r="24765" b="22860"/>
                <wp:wrapNone/>
                <wp:docPr id="38" name="Rectángulo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0119" cy="168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02705D" id="Rectángulo 38" o:spid="_x0000_s1026" style="position:absolute;margin-left:250.4pt;margin-top:66.15pt;width:38.6pt;height:13.25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" filled="f" strokecolor="red" strokeweight="1.5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243BCAA4" wp14:editId="678F5B27">
                <wp:simplePos x="0" y="0"/>
                <wp:positionH relativeFrom="column">
                  <wp:posOffset>1667866</wp:posOffset>
                </wp:positionH>
                <wp:positionV relativeFrom="paragraph">
                  <wp:posOffset>505257</wp:posOffset>
                </wp:positionV>
                <wp:extent cx="1514246" cy="502285"/>
                <wp:effectExtent l="0" t="0" r="10160" b="12065"/>
                <wp:wrapNone/>
                <wp:docPr id="21" name="Rectángul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4246" cy="5022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24D012" id="Rectángulo 21" o:spid="_x0000_s1026" style="position:absolute;margin-left:131.35pt;margin-top:39.8pt;width:119.25pt;height:39.5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" filled="f" strokecolor="red" strokeweight="1.5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2" behindDoc="0" locked="0" layoutInCell="1" allowOverlap="1" wp14:anchorId="420067B5" wp14:editId="36987B8A">
                <wp:simplePos x="0" y="0"/>
                <wp:positionH relativeFrom="column">
                  <wp:posOffset>3672230</wp:posOffset>
                </wp:positionH>
                <wp:positionV relativeFrom="paragraph">
                  <wp:posOffset>505257</wp:posOffset>
                </wp:positionV>
                <wp:extent cx="1499616" cy="502361"/>
                <wp:effectExtent l="0" t="0" r="24765" b="12065"/>
                <wp:wrapNone/>
                <wp:docPr id="2" name="Rectángul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99616" cy="50236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43546C" id="Rectángulo 2" o:spid="_x0000_s1026" style="position:absolute;margin-left:289.15pt;margin-top:39.8pt;width:118.1pt;height:39.5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" filled="f" strokecolor="red" strokeweight="1.5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6963B8D0" wp14:editId="277BFCF5">
            <wp:extent cx="5731510" cy="1007110"/>
            <wp:effectExtent l="0" t="0" r="2540" b="254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0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FF24B" w14:textId="75CF7492" w:rsidR="00265844" w:rsidRDefault="00265844" w:rsidP="00C06446">
      <w:pPr>
        <w:overflowPunct w:val="0"/>
        <w:autoSpaceDE w:val="0"/>
        <w:autoSpaceDN w:val="0"/>
        <w:jc w:val="both"/>
      </w:pPr>
    </w:p>
    <w:p w14:paraId="32B80A0A" w14:textId="4806820B" w:rsidR="00265844" w:rsidRDefault="00265844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每次迭代需要</w:t>
      </w:r>
      <w:r>
        <w:rPr>
          <w:rFonts w:hint="eastAsia"/>
        </w:rPr>
        <w:t>3.5</w:t>
      </w:r>
      <w:r>
        <w:rPr>
          <w:rFonts w:hint="eastAsia"/>
        </w:rPr>
        <w:t>个周期来执行并且没有暂停。</w:t>
      </w:r>
    </w:p>
    <w:p w14:paraId="3CB7AA40" w14:textId="579E266A" w:rsidR="00265844" w:rsidRDefault="00265844" w:rsidP="00C06446">
      <w:pPr>
        <w:overflowPunct w:val="0"/>
        <w:autoSpaceDE w:val="0"/>
        <w:autoSpaceDN w:val="0"/>
        <w:jc w:val="both"/>
      </w:pPr>
    </w:p>
    <w:p w14:paraId="693494FC" w14:textId="1B01A50E" w:rsidR="00265844" w:rsidRDefault="00C43722" w:rsidP="00C06446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w:drawing>
          <wp:inline distT="0" distB="0" distL="0" distR="0" wp14:anchorId="12797813" wp14:editId="65F76A94">
            <wp:extent cx="3942893" cy="2337953"/>
            <wp:effectExtent l="0" t="0" r="635" b="571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45845" cy="2339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5C20F" w14:textId="3089EDEA" w:rsidR="00C43722" w:rsidRDefault="00C43722" w:rsidP="00C06446">
      <w:pPr>
        <w:overflowPunct w:val="0"/>
        <w:autoSpaceDE w:val="0"/>
        <w:autoSpaceDN w:val="0"/>
        <w:jc w:val="both"/>
      </w:pPr>
    </w:p>
    <w:p w14:paraId="3678E73A" w14:textId="7E093CCF" w:rsidR="00C43722" w:rsidRDefault="00C43722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IPC</w:t>
      </w:r>
      <w:r>
        <w:rPr>
          <w:rFonts w:hint="eastAsia"/>
        </w:rPr>
        <w:t>是理想</w:t>
      </w:r>
      <w:r>
        <w:rPr>
          <w:rFonts w:hint="eastAsia"/>
        </w:rPr>
        <w:t>IPC</w:t>
      </w:r>
      <w:r>
        <w:rPr>
          <w:rFonts w:hint="eastAsia"/>
        </w:rPr>
        <w:t>：</w:t>
      </w:r>
      <w:r>
        <w:rPr>
          <w:rFonts w:hint="eastAsia"/>
        </w:rPr>
        <w:t>IPC = 458 / 229 = 2.</w:t>
      </w:r>
    </w:p>
    <w:p w14:paraId="0FB6D3B5" w14:textId="77777777" w:rsidR="00265844" w:rsidRDefault="00265844" w:rsidP="00C06446">
      <w:pPr>
        <w:overflowPunct w:val="0"/>
        <w:autoSpaceDE w:val="0"/>
        <w:autoSpaceDN w:val="0"/>
        <w:jc w:val="both"/>
      </w:pPr>
    </w:p>
    <w:p w14:paraId="44B973A1" w14:textId="77777777" w:rsidR="00265844" w:rsidRDefault="00265844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1995C3E1" w14:textId="2945F087" w:rsidR="00E42265" w:rsidRDefault="00265844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图</w:t>
      </w:r>
      <w:r>
        <w:rPr>
          <w:rFonts w:hint="eastAsia"/>
          <w:bCs/>
          <w:color w:val="00000A"/>
        </w:rPr>
        <w:t>2</w:t>
      </w:r>
      <w:r>
        <w:rPr>
          <w:rFonts w:hint="eastAsia"/>
          <w:bCs/>
          <w:color w:val="00000A"/>
        </w:rPr>
        <w:t>的示例中，删除所有</w:t>
      </w:r>
      <w:proofErr w:type="spellStart"/>
      <w:r>
        <w:rPr>
          <w:rFonts w:ascii="Courier New" w:hAnsi="Courier New"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并将</w:t>
      </w:r>
      <w:r>
        <w:rPr>
          <w:rFonts w:ascii="Courier New" w:hAnsi="Courier New" w:hint="eastAsia"/>
          <w:bCs/>
          <w:color w:val="00000A"/>
        </w:rPr>
        <w:t>add t6,t6,-1</w:t>
      </w:r>
      <w:r>
        <w:rPr>
          <w:rFonts w:hint="eastAsia"/>
          <w:bCs/>
          <w:color w:val="00000A"/>
        </w:rPr>
        <w:t>指令移至</w:t>
      </w:r>
      <w:r>
        <w:rPr>
          <w:rFonts w:ascii="Courier New" w:hAnsi="Courier New" w:hint="eastAsia"/>
        </w:rPr>
        <w:t>add t3,t3,t4</w:t>
      </w:r>
      <w:r>
        <w:rPr>
          <w:rFonts w:hint="eastAsia"/>
          <w:bCs/>
          <w:color w:val="00000A"/>
        </w:rPr>
        <w:t>指令之后，然后重新检查仿真中以及板上的程序。在这个调整顺序的程序中，两条相关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（</w:t>
      </w:r>
      <w:r>
        <w:rPr>
          <w:rFonts w:ascii="Courier New" w:hAnsi="Courier New" w:hint="eastAsia"/>
        </w:rPr>
        <w:t>add t4,t4,t5</w:t>
      </w:r>
      <w:r>
        <w:rPr>
          <w:rFonts w:hint="eastAsia"/>
          <w:bCs/>
          <w:color w:val="00000A"/>
        </w:rPr>
        <w:t>和</w:t>
      </w:r>
      <w:r>
        <w:rPr>
          <w:rFonts w:ascii="Courier New" w:hAnsi="Courier New" w:hint="eastAsia"/>
        </w:rPr>
        <w:t>add t3,t3,t4</w:t>
      </w:r>
      <w:r>
        <w:rPr>
          <w:rFonts w:hint="eastAsia"/>
          <w:bCs/>
          <w:color w:val="00000A"/>
        </w:rPr>
        <w:t>）在同一周期到达译码阶段，这将影响性能。通过仿真和板上执行来说明这些变化的影响。</w:t>
      </w:r>
    </w:p>
    <w:p w14:paraId="218840CB" w14:textId="77777777" w:rsidR="00E42265" w:rsidRDefault="00E4226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032A6C1D" w14:textId="77777777" w:rsidR="00E42265" w:rsidRDefault="00E4226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测试将相关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替换为其他相关指令时的类似情况，例如：</w:t>
      </w:r>
    </w:p>
    <w:p w14:paraId="0D824923" w14:textId="77777777" w:rsidR="00E42265" w:rsidRDefault="00E4226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5A3C8AD3" w14:textId="77777777" w:rsidR="00E42265" w:rsidRPr="009D51D7" w:rsidRDefault="00E4226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  <w:lang w:val="fr-HT"/>
        </w:rPr>
      </w:pPr>
      <w:r w:rsidRPr="009D51D7">
        <w:rPr>
          <w:rFonts w:hint="eastAsia"/>
          <w:bCs/>
          <w:color w:val="00000A"/>
          <w:lang w:val="fr-HT"/>
        </w:rPr>
        <w:t xml:space="preserve">- </w:t>
      </w:r>
      <w:r w:rsidRPr="009D51D7">
        <w:rPr>
          <w:rFonts w:hint="eastAsia"/>
          <w:bCs/>
          <w:color w:val="00000A"/>
          <w:lang w:val="fr-HT"/>
        </w:rPr>
        <w:tab/>
      </w:r>
      <w:proofErr w:type="spellStart"/>
      <w:r w:rsidRPr="009D51D7">
        <w:rPr>
          <w:rFonts w:ascii="Courier New" w:hAnsi="Courier New" w:hint="eastAsia"/>
          <w:lang w:val="fr-HT"/>
        </w:rPr>
        <w:t>add</w:t>
      </w:r>
      <w:proofErr w:type="spellEnd"/>
      <w:r w:rsidRPr="009D51D7">
        <w:rPr>
          <w:rFonts w:ascii="Courier New" w:hAnsi="Courier New" w:hint="eastAsia"/>
          <w:lang w:val="fr-HT"/>
        </w:rPr>
        <w:t xml:space="preserve"> t</w:t>
      </w:r>
      <w:proofErr w:type="gramStart"/>
      <w:r w:rsidRPr="009D51D7">
        <w:rPr>
          <w:rFonts w:ascii="Courier New" w:hAnsi="Courier New" w:hint="eastAsia"/>
          <w:lang w:val="fr-HT"/>
        </w:rPr>
        <w:t>4,t</w:t>
      </w:r>
      <w:proofErr w:type="gramEnd"/>
      <w:r w:rsidRPr="009D51D7">
        <w:rPr>
          <w:rFonts w:ascii="Courier New" w:hAnsi="Courier New" w:hint="eastAsia"/>
          <w:lang w:val="fr-HT"/>
        </w:rPr>
        <w:t>4,t5</w:t>
      </w:r>
    </w:p>
    <w:p w14:paraId="5FA69997" w14:textId="77777777" w:rsidR="00E42265" w:rsidRPr="009D51D7" w:rsidRDefault="00E42265" w:rsidP="00B47E35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578"/>
        <w:jc w:val="both"/>
        <w:rPr>
          <w:rFonts w:ascii="Courier New" w:hAnsi="Courier New" w:cs="Courier New"/>
          <w:lang w:val="fr-HT"/>
        </w:rPr>
      </w:pPr>
      <w:proofErr w:type="spellStart"/>
      <w:proofErr w:type="gramStart"/>
      <w:r w:rsidRPr="009D51D7">
        <w:rPr>
          <w:rFonts w:ascii="Courier New" w:hAnsi="Courier New" w:hint="eastAsia"/>
          <w:b/>
          <w:color w:val="FF0000"/>
          <w:lang w:val="fr-HT"/>
        </w:rPr>
        <w:lastRenderedPageBreak/>
        <w:t>mul</w:t>
      </w:r>
      <w:proofErr w:type="spellEnd"/>
      <w:proofErr w:type="gramEnd"/>
      <w:r w:rsidRPr="009D51D7">
        <w:rPr>
          <w:rFonts w:ascii="Courier New" w:hAnsi="Courier New" w:hint="eastAsia"/>
          <w:lang w:val="fr-HT"/>
        </w:rPr>
        <w:t xml:space="preserve"> t3,t3,t4</w:t>
      </w:r>
    </w:p>
    <w:p w14:paraId="155F2700" w14:textId="77777777" w:rsidR="00E42265" w:rsidRPr="009D51D7" w:rsidRDefault="00E42265" w:rsidP="00B47E35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578"/>
        <w:jc w:val="both"/>
        <w:rPr>
          <w:rFonts w:cs="Arial"/>
          <w:bCs/>
          <w:color w:val="00000A"/>
          <w:lang w:val="fr-HT"/>
        </w:rPr>
      </w:pPr>
    </w:p>
    <w:p w14:paraId="7E67E91D" w14:textId="77777777" w:rsidR="00E42265" w:rsidRPr="0032049C" w:rsidRDefault="00E42265" w:rsidP="00B47E35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  <w:lang w:val="fr-HT"/>
        </w:rPr>
      </w:pPr>
      <w:r w:rsidRPr="0032049C">
        <w:rPr>
          <w:rFonts w:hint="eastAsia"/>
          <w:bCs/>
          <w:color w:val="00000A"/>
          <w:lang w:val="fr-HT"/>
        </w:rPr>
        <w:t xml:space="preserve">- </w:t>
      </w:r>
      <w:r w:rsidRPr="0032049C">
        <w:rPr>
          <w:rFonts w:hint="eastAsia"/>
          <w:bCs/>
          <w:color w:val="00000A"/>
          <w:lang w:val="fr-HT"/>
        </w:rPr>
        <w:tab/>
      </w:r>
      <w:proofErr w:type="spellStart"/>
      <w:r w:rsidRPr="0032049C">
        <w:rPr>
          <w:rFonts w:ascii="Courier New" w:hAnsi="Courier New" w:hint="eastAsia"/>
          <w:lang w:val="fr-HT"/>
        </w:rPr>
        <w:t>add</w:t>
      </w:r>
      <w:proofErr w:type="spellEnd"/>
      <w:r w:rsidRPr="0032049C">
        <w:rPr>
          <w:rFonts w:ascii="Courier New" w:hAnsi="Courier New" w:hint="eastAsia"/>
          <w:lang w:val="fr-HT"/>
        </w:rPr>
        <w:t xml:space="preserve"> t</w:t>
      </w:r>
      <w:proofErr w:type="gramStart"/>
      <w:r w:rsidRPr="0032049C">
        <w:rPr>
          <w:rFonts w:ascii="Courier New" w:hAnsi="Courier New" w:hint="eastAsia"/>
          <w:lang w:val="fr-HT"/>
        </w:rPr>
        <w:t>4,t</w:t>
      </w:r>
      <w:proofErr w:type="gramEnd"/>
      <w:r w:rsidRPr="0032049C">
        <w:rPr>
          <w:rFonts w:ascii="Courier New" w:hAnsi="Courier New" w:hint="eastAsia"/>
          <w:lang w:val="fr-HT"/>
        </w:rPr>
        <w:t>4,t5</w:t>
      </w:r>
    </w:p>
    <w:p w14:paraId="7366EDA0" w14:textId="77777777" w:rsidR="00E42265" w:rsidRPr="009D51D7" w:rsidRDefault="00E4226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578"/>
        <w:jc w:val="both"/>
        <w:rPr>
          <w:rFonts w:cs="Arial"/>
          <w:bCs/>
          <w:color w:val="00000A"/>
          <w:lang w:val="fr-HT"/>
        </w:rPr>
      </w:pPr>
      <w:proofErr w:type="gramStart"/>
      <w:r w:rsidRPr="009D51D7">
        <w:rPr>
          <w:rFonts w:ascii="Courier New" w:hAnsi="Courier New" w:hint="eastAsia"/>
          <w:b/>
          <w:color w:val="FF0000"/>
          <w:lang w:val="fr-HT"/>
        </w:rPr>
        <w:t>div</w:t>
      </w:r>
      <w:proofErr w:type="gramEnd"/>
      <w:r w:rsidRPr="009D51D7">
        <w:rPr>
          <w:rFonts w:ascii="Courier New" w:hAnsi="Courier New" w:hint="eastAsia"/>
          <w:lang w:val="fr-HT"/>
        </w:rPr>
        <w:t xml:space="preserve"> t3,t3,t4</w:t>
      </w:r>
    </w:p>
    <w:p w14:paraId="4EB70923" w14:textId="77777777" w:rsidR="00E42265" w:rsidRPr="009D51D7" w:rsidRDefault="00E4226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578"/>
        <w:jc w:val="both"/>
        <w:rPr>
          <w:rFonts w:cs="Arial"/>
          <w:bCs/>
          <w:color w:val="00000A"/>
          <w:lang w:val="fr-HT"/>
        </w:rPr>
      </w:pPr>
    </w:p>
    <w:p w14:paraId="5EE660D9" w14:textId="77777777" w:rsidR="00E42265" w:rsidRPr="009D51D7" w:rsidRDefault="00E4226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  <w:lang w:val="fr-HT"/>
        </w:rPr>
      </w:pPr>
      <w:r w:rsidRPr="009D51D7">
        <w:rPr>
          <w:rFonts w:hint="eastAsia"/>
          <w:bCs/>
          <w:color w:val="00000A"/>
          <w:lang w:val="fr-HT"/>
        </w:rPr>
        <w:t xml:space="preserve">- </w:t>
      </w:r>
      <w:r w:rsidRPr="009D51D7">
        <w:rPr>
          <w:rFonts w:hint="eastAsia"/>
          <w:bCs/>
          <w:color w:val="00000A"/>
          <w:lang w:val="fr-HT"/>
        </w:rPr>
        <w:tab/>
      </w:r>
      <w:proofErr w:type="spellStart"/>
      <w:r w:rsidRPr="009D51D7">
        <w:rPr>
          <w:rFonts w:ascii="Courier New" w:hAnsi="Courier New" w:hint="eastAsia"/>
          <w:lang w:val="fr-HT"/>
        </w:rPr>
        <w:t>add</w:t>
      </w:r>
      <w:proofErr w:type="spellEnd"/>
      <w:r w:rsidRPr="009D51D7">
        <w:rPr>
          <w:rFonts w:ascii="Courier New" w:hAnsi="Courier New" w:hint="eastAsia"/>
          <w:lang w:val="fr-HT"/>
        </w:rPr>
        <w:t xml:space="preserve"> t</w:t>
      </w:r>
      <w:proofErr w:type="gramStart"/>
      <w:r w:rsidRPr="009D51D7">
        <w:rPr>
          <w:rFonts w:ascii="Courier New" w:hAnsi="Courier New" w:hint="eastAsia"/>
          <w:lang w:val="fr-HT"/>
        </w:rPr>
        <w:t>4,t</w:t>
      </w:r>
      <w:proofErr w:type="gramEnd"/>
      <w:r w:rsidRPr="009D51D7">
        <w:rPr>
          <w:rFonts w:ascii="Courier New" w:hAnsi="Courier New" w:hint="eastAsia"/>
          <w:lang w:val="fr-HT"/>
        </w:rPr>
        <w:t>4,t5</w:t>
      </w:r>
    </w:p>
    <w:p w14:paraId="471E5C91" w14:textId="77777777" w:rsidR="00E42265" w:rsidRPr="0032049C" w:rsidRDefault="00E4226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578"/>
        <w:jc w:val="both"/>
        <w:rPr>
          <w:rFonts w:cs="Arial"/>
          <w:bCs/>
          <w:color w:val="00000A"/>
          <w:lang w:val="fr-HT"/>
        </w:rPr>
      </w:pPr>
      <w:proofErr w:type="spellStart"/>
      <w:proofErr w:type="gramStart"/>
      <w:r w:rsidRPr="0032049C">
        <w:rPr>
          <w:rFonts w:ascii="Courier New" w:hAnsi="Courier New" w:hint="eastAsia"/>
          <w:b/>
          <w:color w:val="FF0000"/>
          <w:lang w:val="fr-HT"/>
        </w:rPr>
        <w:t>lw</w:t>
      </w:r>
      <w:proofErr w:type="spellEnd"/>
      <w:r w:rsidRPr="0032049C">
        <w:rPr>
          <w:rFonts w:ascii="Courier New" w:hAnsi="Courier New" w:hint="eastAsia"/>
          <w:lang w:val="fr-HT"/>
        </w:rPr>
        <w:t xml:space="preserve">  t</w:t>
      </w:r>
      <w:proofErr w:type="gramEnd"/>
      <w:r w:rsidRPr="0032049C">
        <w:rPr>
          <w:rFonts w:ascii="Courier New" w:hAnsi="Courier New" w:hint="eastAsia"/>
          <w:lang w:val="fr-HT"/>
        </w:rPr>
        <w:t>3, 0(t4)</w:t>
      </w:r>
    </w:p>
    <w:p w14:paraId="72D20A8D" w14:textId="77777777" w:rsidR="00E42265" w:rsidRPr="0032049C" w:rsidRDefault="00E4226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578"/>
        <w:jc w:val="both"/>
        <w:rPr>
          <w:rFonts w:cs="Arial"/>
          <w:bCs/>
          <w:color w:val="00000A"/>
          <w:lang w:val="fr-HT"/>
        </w:rPr>
      </w:pPr>
    </w:p>
    <w:p w14:paraId="7EEBC84B" w14:textId="77777777" w:rsidR="00E42265" w:rsidRPr="0032049C" w:rsidRDefault="00E42265" w:rsidP="00C06446">
      <w:pPr>
        <w:overflowPunct w:val="0"/>
        <w:autoSpaceDE w:val="0"/>
        <w:autoSpaceDN w:val="0"/>
        <w:jc w:val="both"/>
        <w:rPr>
          <w:lang w:val="fr-HT"/>
        </w:rPr>
      </w:pPr>
    </w:p>
    <w:p w14:paraId="56F02692" w14:textId="77777777" w:rsidR="00283165" w:rsidRPr="0032049C" w:rsidRDefault="00283165" w:rsidP="00C06446">
      <w:pPr>
        <w:overflowPunct w:val="0"/>
        <w:autoSpaceDE w:val="0"/>
        <w:autoSpaceDN w:val="0"/>
        <w:jc w:val="both"/>
        <w:rPr>
          <w:lang w:val="fr-HT"/>
        </w:rPr>
      </w:pPr>
    </w:p>
    <w:p w14:paraId="135135BE" w14:textId="6B46D138" w:rsidR="00283165" w:rsidRPr="00283165" w:rsidRDefault="00283165" w:rsidP="00C06446">
      <w:pPr>
        <w:pStyle w:val="af"/>
        <w:numPr>
          <w:ilvl w:val="0"/>
          <w:numId w:val="4"/>
        </w:numPr>
        <w:overflowPunct w:val="0"/>
        <w:autoSpaceDE w:val="0"/>
        <w:autoSpaceDN w:val="0"/>
        <w:jc w:val="both"/>
        <w:rPr>
          <w:b/>
          <w:sz w:val="28"/>
        </w:rPr>
      </w:pPr>
      <w:r>
        <w:rPr>
          <w:rFonts w:hint="eastAsia"/>
          <w:b/>
          <w:sz w:val="28"/>
        </w:rPr>
        <w:t>两条</w:t>
      </w:r>
      <w:r>
        <w:rPr>
          <w:rFonts w:hint="eastAsia"/>
          <w:b/>
          <w:sz w:val="28"/>
        </w:rPr>
        <w:t>add</w:t>
      </w:r>
      <w:r>
        <w:rPr>
          <w:rFonts w:hint="eastAsia"/>
          <w:b/>
          <w:sz w:val="28"/>
        </w:rPr>
        <w:t>指令：</w:t>
      </w:r>
    </w:p>
    <w:p w14:paraId="16D54F73" w14:textId="77777777" w:rsidR="00265844" w:rsidRDefault="00265844" w:rsidP="00C06446">
      <w:pPr>
        <w:overflowPunct w:val="0"/>
        <w:autoSpaceDE w:val="0"/>
        <w:autoSpaceDN w:val="0"/>
        <w:jc w:val="both"/>
      </w:pPr>
    </w:p>
    <w:p w14:paraId="78002A21" w14:textId="372C217B" w:rsidR="00196DFA" w:rsidRDefault="00EE25CB" w:rsidP="00C06446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3" behindDoc="0" locked="0" layoutInCell="1" allowOverlap="1" wp14:anchorId="19772BFC" wp14:editId="54AFE99A">
                <wp:simplePos x="0" y="0"/>
                <wp:positionH relativeFrom="column">
                  <wp:posOffset>1673860</wp:posOffset>
                </wp:positionH>
                <wp:positionV relativeFrom="paragraph">
                  <wp:posOffset>483235</wp:posOffset>
                </wp:positionV>
                <wp:extent cx="2011680" cy="502285"/>
                <wp:effectExtent l="0" t="0" r="26670" b="12065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1680" cy="50228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5CA0307" id="Rectángulo 5" o:spid="_x0000_s1026" style="position:absolute;margin-left:131.8pt;margin-top:38.05pt;width:158.4pt;height:39.55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" filled="f" strokecolor="red" strokeweight="1.5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4" behindDoc="0" locked="0" layoutInCell="1" allowOverlap="1" wp14:anchorId="6C95C244" wp14:editId="330D2C7F">
                <wp:simplePos x="0" y="0"/>
                <wp:positionH relativeFrom="margin">
                  <wp:posOffset>3684575</wp:posOffset>
                </wp:positionH>
                <wp:positionV relativeFrom="paragraph">
                  <wp:posOffset>481965</wp:posOffset>
                </wp:positionV>
                <wp:extent cx="2011680" cy="502361"/>
                <wp:effectExtent l="0" t="0" r="26670" b="12065"/>
                <wp:wrapNone/>
                <wp:docPr id="6" name="Rectángulo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1680" cy="50236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6FBA35" id="Rectángulo 6" o:spid="_x0000_s1026" style="position:absolute;margin-left:290.1pt;margin-top:37.95pt;width:158.4pt;height:39.55pt;z-index:251797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7578FD1F" wp14:editId="663A5BD0">
            <wp:extent cx="5731510" cy="1015365"/>
            <wp:effectExtent l="0" t="0" r="254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1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4FCF0" w14:textId="24BFBE04" w:rsidR="00196DFA" w:rsidRDefault="00196DFA" w:rsidP="00C06446">
      <w:pPr>
        <w:overflowPunct w:val="0"/>
        <w:autoSpaceDE w:val="0"/>
        <w:autoSpaceDN w:val="0"/>
        <w:jc w:val="both"/>
      </w:pPr>
    </w:p>
    <w:p w14:paraId="6AE971CC" w14:textId="3FA5DE91" w:rsidR="00EE25CB" w:rsidRDefault="00EE25CB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现在每次迭代需要</w:t>
      </w:r>
      <w:r>
        <w:rPr>
          <w:rFonts w:hint="eastAsia"/>
        </w:rPr>
        <w:t>4</w:t>
      </w:r>
      <w:r>
        <w:rPr>
          <w:rFonts w:hint="eastAsia"/>
        </w:rPr>
        <w:t>个周期来执行，因为相关</w:t>
      </w:r>
      <w:r>
        <w:rPr>
          <w:rFonts w:hint="eastAsia"/>
        </w:rPr>
        <w:t>add</w:t>
      </w:r>
      <w:r>
        <w:rPr>
          <w:rFonts w:hint="eastAsia"/>
        </w:rPr>
        <w:t>指令必须暂停</w:t>
      </w:r>
      <w:r>
        <w:rPr>
          <w:rFonts w:hint="eastAsia"/>
        </w:rPr>
        <w:t>1</w:t>
      </w:r>
      <w:r>
        <w:rPr>
          <w:rFonts w:hint="eastAsia"/>
        </w:rPr>
        <w:t>个周期，原因在于其输入操作数之一在第一条</w:t>
      </w:r>
      <w:r>
        <w:rPr>
          <w:rFonts w:hint="eastAsia"/>
        </w:rPr>
        <w:t>add</w:t>
      </w:r>
      <w:r>
        <w:rPr>
          <w:rFonts w:hint="eastAsia"/>
        </w:rPr>
        <w:t>指令于</w:t>
      </w:r>
      <w:r>
        <w:rPr>
          <w:rFonts w:hint="eastAsia"/>
        </w:rPr>
        <w:t>EX1</w:t>
      </w:r>
      <w:r>
        <w:rPr>
          <w:rFonts w:hint="eastAsia"/>
        </w:rPr>
        <w:t>阶段执行并转发结果之前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。</w:t>
      </w:r>
    </w:p>
    <w:p w14:paraId="1C1DCE23" w14:textId="78C38F46" w:rsidR="00CE661E" w:rsidRDefault="00CE661E" w:rsidP="00C06446">
      <w:pPr>
        <w:overflowPunct w:val="0"/>
        <w:autoSpaceDE w:val="0"/>
        <w:autoSpaceDN w:val="0"/>
        <w:jc w:val="both"/>
      </w:pPr>
    </w:p>
    <w:p w14:paraId="015C61A7" w14:textId="33AC3B66" w:rsidR="00CE661E" w:rsidRDefault="004639C3" w:rsidP="00C06446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w:drawing>
          <wp:inline distT="0" distB="0" distL="0" distR="0" wp14:anchorId="716F7C9D" wp14:editId="3198C074">
            <wp:extent cx="4396435" cy="3187976"/>
            <wp:effectExtent l="0" t="0" r="4445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98145" cy="3189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41573" w14:textId="594A905D" w:rsidR="00CE661E" w:rsidRDefault="00CE661E" w:rsidP="00C06446">
      <w:pPr>
        <w:overflowPunct w:val="0"/>
        <w:autoSpaceDE w:val="0"/>
        <w:autoSpaceDN w:val="0"/>
        <w:jc w:val="both"/>
      </w:pPr>
    </w:p>
    <w:p w14:paraId="33913981" w14:textId="28320187" w:rsidR="004639C3" w:rsidRDefault="004639C3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现在的</w:t>
      </w:r>
      <w:r>
        <w:rPr>
          <w:rFonts w:hint="eastAsia"/>
        </w:rPr>
        <w:t>IPC</w:t>
      </w:r>
      <w:r>
        <w:rPr>
          <w:rFonts w:hint="eastAsia"/>
        </w:rPr>
        <w:t>并非理想</w:t>
      </w:r>
      <w:r>
        <w:rPr>
          <w:rFonts w:hint="eastAsia"/>
        </w:rPr>
        <w:t>IPC</w:t>
      </w:r>
      <w:r>
        <w:rPr>
          <w:rFonts w:hint="eastAsia"/>
        </w:rPr>
        <w:t>：</w:t>
      </w:r>
      <w:r>
        <w:rPr>
          <w:rFonts w:hint="eastAsia"/>
        </w:rPr>
        <w:t>IPC = 458 / 262 = 1.75</w:t>
      </w:r>
    </w:p>
    <w:p w14:paraId="1C911D73" w14:textId="6B8B6F5C" w:rsidR="004639C3" w:rsidRDefault="004639C3" w:rsidP="00C06446">
      <w:pPr>
        <w:overflowPunct w:val="0"/>
        <w:autoSpaceDE w:val="0"/>
        <w:autoSpaceDN w:val="0"/>
        <w:jc w:val="both"/>
      </w:pPr>
    </w:p>
    <w:p w14:paraId="5F3C0625" w14:textId="093D1009" w:rsidR="00283165" w:rsidRDefault="00283165" w:rsidP="00C06446">
      <w:pPr>
        <w:overflowPunct w:val="0"/>
        <w:autoSpaceDE w:val="0"/>
        <w:autoSpaceDN w:val="0"/>
        <w:jc w:val="both"/>
      </w:pPr>
    </w:p>
    <w:p w14:paraId="124C65A5" w14:textId="7D1F8268" w:rsidR="00283165" w:rsidRPr="00283165" w:rsidRDefault="00283165" w:rsidP="00C06446">
      <w:pPr>
        <w:pStyle w:val="af"/>
        <w:numPr>
          <w:ilvl w:val="0"/>
          <w:numId w:val="4"/>
        </w:numPr>
        <w:overflowPunct w:val="0"/>
        <w:autoSpaceDE w:val="0"/>
        <w:autoSpaceDN w:val="0"/>
        <w:jc w:val="both"/>
        <w:rPr>
          <w:b/>
          <w:sz w:val="28"/>
        </w:rPr>
      </w:pPr>
      <w:r>
        <w:rPr>
          <w:rFonts w:hint="eastAsia"/>
          <w:b/>
          <w:sz w:val="28"/>
        </w:rPr>
        <w:t>add</w:t>
      </w:r>
      <w:r>
        <w:rPr>
          <w:rFonts w:hint="eastAsia"/>
          <w:b/>
          <w:sz w:val="28"/>
        </w:rPr>
        <w:t>指令后跟</w:t>
      </w:r>
      <w:proofErr w:type="spellStart"/>
      <w:r>
        <w:rPr>
          <w:rFonts w:hint="eastAsia"/>
          <w:b/>
          <w:sz w:val="28"/>
        </w:rPr>
        <w:t>mul</w:t>
      </w:r>
      <w:proofErr w:type="spellEnd"/>
      <w:r>
        <w:rPr>
          <w:rFonts w:hint="eastAsia"/>
          <w:b/>
          <w:sz w:val="28"/>
        </w:rPr>
        <w:t>指令：</w:t>
      </w:r>
    </w:p>
    <w:p w14:paraId="069CD568" w14:textId="17085C27" w:rsidR="00283165" w:rsidRDefault="00283165" w:rsidP="00C06446">
      <w:pPr>
        <w:overflowPunct w:val="0"/>
        <w:autoSpaceDE w:val="0"/>
        <w:autoSpaceDN w:val="0"/>
        <w:jc w:val="both"/>
      </w:pPr>
    </w:p>
    <w:p w14:paraId="36C3F685" w14:textId="08056455" w:rsidR="00B61EE7" w:rsidRDefault="00F3736F" w:rsidP="00C06446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333" behindDoc="0" locked="0" layoutInCell="1" allowOverlap="1" wp14:anchorId="51E6BA8A" wp14:editId="485C4D24">
                <wp:simplePos x="0" y="0"/>
                <wp:positionH relativeFrom="margin">
                  <wp:posOffset>1939594</wp:posOffset>
                </wp:positionH>
                <wp:positionV relativeFrom="paragraph">
                  <wp:posOffset>478155</wp:posOffset>
                </wp:positionV>
                <wp:extent cx="1908313" cy="494333"/>
                <wp:effectExtent l="0" t="0" r="15875" b="20320"/>
                <wp:wrapNone/>
                <wp:docPr id="70" name="Rectángulo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8313" cy="49433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13E0F7" id="Rectángulo 70" o:spid="_x0000_s1026" style="position:absolute;margin-left:152.7pt;margin-top:37.65pt;width:150.25pt;height:38.9pt;z-index:251660333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1175EF37" wp14:editId="2F01DF74">
            <wp:extent cx="5731510" cy="975360"/>
            <wp:effectExtent l="0" t="0" r="2540" b="0"/>
            <wp:docPr id="59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7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9F94E" w14:textId="0C2C9B7D" w:rsidR="00FB25BB" w:rsidRDefault="00FB25BB" w:rsidP="00C06446">
      <w:pPr>
        <w:overflowPunct w:val="0"/>
        <w:autoSpaceDE w:val="0"/>
        <w:autoSpaceDN w:val="0"/>
        <w:jc w:val="both"/>
      </w:pPr>
    </w:p>
    <w:p w14:paraId="2C303F60" w14:textId="0B9B431F" w:rsidR="000010EA" w:rsidRDefault="000010EA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像前文一样，相关</w:t>
      </w:r>
      <w:proofErr w:type="spellStart"/>
      <w:r>
        <w:rPr>
          <w:rFonts w:hint="eastAsia"/>
        </w:rPr>
        <w:t>mul</w:t>
      </w:r>
      <w:proofErr w:type="spellEnd"/>
      <w:r>
        <w:rPr>
          <w:rFonts w:hint="eastAsia"/>
        </w:rPr>
        <w:t>指令必须暂停</w:t>
      </w:r>
      <w:r>
        <w:rPr>
          <w:rFonts w:hint="eastAsia"/>
        </w:rPr>
        <w:t>1</w:t>
      </w:r>
      <w:r>
        <w:rPr>
          <w:rFonts w:hint="eastAsia"/>
        </w:rPr>
        <w:t>个周期，原因在于其输入操作数之一在第一条</w:t>
      </w:r>
      <w:r>
        <w:rPr>
          <w:rFonts w:hint="eastAsia"/>
        </w:rPr>
        <w:t>add</w:t>
      </w:r>
      <w:r>
        <w:rPr>
          <w:rFonts w:hint="eastAsia"/>
        </w:rPr>
        <w:t>指令于</w:t>
      </w:r>
      <w:r>
        <w:rPr>
          <w:rFonts w:hint="eastAsia"/>
        </w:rPr>
        <w:t>EX1</w:t>
      </w:r>
      <w:r>
        <w:rPr>
          <w:rFonts w:hint="eastAsia"/>
        </w:rPr>
        <w:t>阶段执行并转发结果之前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。</w:t>
      </w:r>
    </w:p>
    <w:p w14:paraId="2655D1F8" w14:textId="4C6E5E26" w:rsidR="000010EA" w:rsidRDefault="000010EA" w:rsidP="00C06446">
      <w:pPr>
        <w:overflowPunct w:val="0"/>
        <w:autoSpaceDE w:val="0"/>
        <w:autoSpaceDN w:val="0"/>
        <w:jc w:val="both"/>
      </w:pPr>
    </w:p>
    <w:p w14:paraId="54BC7424" w14:textId="77777777" w:rsidR="000010EA" w:rsidRDefault="000010EA" w:rsidP="00C06446">
      <w:pPr>
        <w:overflowPunct w:val="0"/>
        <w:autoSpaceDE w:val="0"/>
        <w:autoSpaceDN w:val="0"/>
        <w:jc w:val="both"/>
      </w:pPr>
    </w:p>
    <w:p w14:paraId="5CC07D97" w14:textId="5BEDD82E" w:rsidR="000010EA" w:rsidRPr="00283165" w:rsidRDefault="000010EA" w:rsidP="00C06446">
      <w:pPr>
        <w:pStyle w:val="af"/>
        <w:numPr>
          <w:ilvl w:val="0"/>
          <w:numId w:val="4"/>
        </w:numPr>
        <w:overflowPunct w:val="0"/>
        <w:autoSpaceDE w:val="0"/>
        <w:autoSpaceDN w:val="0"/>
        <w:jc w:val="both"/>
        <w:rPr>
          <w:b/>
          <w:sz w:val="28"/>
        </w:rPr>
      </w:pPr>
      <w:r>
        <w:rPr>
          <w:rFonts w:hint="eastAsia"/>
          <w:b/>
          <w:sz w:val="28"/>
        </w:rPr>
        <w:t>add</w:t>
      </w:r>
      <w:r>
        <w:rPr>
          <w:rFonts w:hint="eastAsia"/>
          <w:b/>
          <w:sz w:val="28"/>
        </w:rPr>
        <w:t>指令后跟</w:t>
      </w:r>
      <w:proofErr w:type="spellStart"/>
      <w:r>
        <w:rPr>
          <w:rFonts w:hint="eastAsia"/>
          <w:b/>
          <w:sz w:val="28"/>
        </w:rPr>
        <w:t>lw</w:t>
      </w:r>
      <w:proofErr w:type="spellEnd"/>
      <w:r>
        <w:rPr>
          <w:rFonts w:hint="eastAsia"/>
          <w:b/>
          <w:sz w:val="28"/>
        </w:rPr>
        <w:t>指令：</w:t>
      </w:r>
    </w:p>
    <w:p w14:paraId="5F9EF500" w14:textId="4E8B484F" w:rsidR="000010EA" w:rsidRDefault="000010EA" w:rsidP="00C06446">
      <w:pPr>
        <w:overflowPunct w:val="0"/>
        <w:autoSpaceDE w:val="0"/>
        <w:autoSpaceDN w:val="0"/>
        <w:jc w:val="both"/>
      </w:pPr>
    </w:p>
    <w:p w14:paraId="5061D23E" w14:textId="1A647FF1" w:rsidR="000010EA" w:rsidRDefault="00C20E57" w:rsidP="00C06446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81" behindDoc="0" locked="0" layoutInCell="1" allowOverlap="1" wp14:anchorId="1C8CFA79" wp14:editId="1A70A2A3">
                <wp:simplePos x="0" y="0"/>
                <wp:positionH relativeFrom="margin">
                  <wp:posOffset>1391478</wp:posOffset>
                </wp:positionH>
                <wp:positionV relativeFrom="paragraph">
                  <wp:posOffset>354937</wp:posOffset>
                </wp:positionV>
                <wp:extent cx="3609892" cy="369902"/>
                <wp:effectExtent l="0" t="0" r="10160" b="11430"/>
                <wp:wrapNone/>
                <wp:docPr id="72" name="Rectángulo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9892" cy="36990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C3CCA9" id="Rectángulo 72" o:spid="_x0000_s1026" style="position:absolute;margin-left:109.55pt;margin-top:27.95pt;width:284.25pt;height:29.15pt;z-index:251662381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067F56B9" wp14:editId="7757CDED">
            <wp:extent cx="5731510" cy="727710"/>
            <wp:effectExtent l="0" t="0" r="2540" b="0"/>
            <wp:docPr id="71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727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1EC6C6" w14:textId="11A28B55" w:rsidR="000010EA" w:rsidRDefault="000010EA" w:rsidP="00C06446">
      <w:pPr>
        <w:overflowPunct w:val="0"/>
        <w:autoSpaceDE w:val="0"/>
        <w:autoSpaceDN w:val="0"/>
        <w:jc w:val="both"/>
      </w:pPr>
    </w:p>
    <w:p w14:paraId="75A12B4E" w14:textId="2019ACEA" w:rsidR="00C20E57" w:rsidRDefault="00C20E57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像前文一样，相关</w:t>
      </w:r>
      <w:proofErr w:type="spellStart"/>
      <w:r>
        <w:rPr>
          <w:rFonts w:hint="eastAsia"/>
        </w:rPr>
        <w:t>lw</w:t>
      </w:r>
      <w:proofErr w:type="spellEnd"/>
      <w:r>
        <w:rPr>
          <w:rFonts w:hint="eastAsia"/>
        </w:rPr>
        <w:t>指令必须暂停</w:t>
      </w:r>
      <w:r>
        <w:rPr>
          <w:rFonts w:hint="eastAsia"/>
        </w:rPr>
        <w:t>1</w:t>
      </w:r>
      <w:r>
        <w:rPr>
          <w:rFonts w:hint="eastAsia"/>
        </w:rPr>
        <w:t>个周期，原因在于其输入操作数之一在第一条</w:t>
      </w:r>
      <w:r>
        <w:rPr>
          <w:rFonts w:hint="eastAsia"/>
        </w:rPr>
        <w:t>add</w:t>
      </w:r>
      <w:r>
        <w:rPr>
          <w:rFonts w:hint="eastAsia"/>
        </w:rPr>
        <w:t>指令于</w:t>
      </w:r>
      <w:r>
        <w:rPr>
          <w:rFonts w:hint="eastAsia"/>
        </w:rPr>
        <w:t>EX1</w:t>
      </w:r>
      <w:r>
        <w:rPr>
          <w:rFonts w:hint="eastAsia"/>
        </w:rPr>
        <w:t>阶段执行并转发结果之前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。</w:t>
      </w:r>
    </w:p>
    <w:p w14:paraId="23C7ED7C" w14:textId="77777777" w:rsidR="00C20E57" w:rsidRDefault="00C20E57" w:rsidP="00C06446">
      <w:pPr>
        <w:overflowPunct w:val="0"/>
        <w:autoSpaceDE w:val="0"/>
        <w:autoSpaceDN w:val="0"/>
        <w:jc w:val="both"/>
      </w:pPr>
    </w:p>
    <w:p w14:paraId="5603CB2E" w14:textId="77777777" w:rsidR="00084252" w:rsidRDefault="00084252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A968FFB" w14:textId="77777777" w:rsidR="00084252" w:rsidRPr="00221F85" w:rsidRDefault="00084252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将前面的公式与</w:t>
      </w:r>
      <w:r>
        <w:rPr>
          <w:rFonts w:hint="eastAsia"/>
        </w:rPr>
        <w:t>DDCARV</w:t>
      </w:r>
      <w:r>
        <w:rPr>
          <w:rFonts w:hint="eastAsia"/>
        </w:rPr>
        <w:t>中流水线处理</w:t>
      </w:r>
      <w:proofErr w:type="gramStart"/>
      <w:r>
        <w:rPr>
          <w:rFonts w:hint="eastAsia"/>
        </w:rPr>
        <w:t>器部分</w:t>
      </w:r>
      <w:proofErr w:type="gramEnd"/>
      <w:r>
        <w:rPr>
          <w:rFonts w:hint="eastAsia"/>
        </w:rPr>
        <w:t>所述的公式进行比较</w:t>
      </w:r>
      <w:r>
        <w:rPr>
          <w:rFonts w:hint="eastAsia"/>
          <w:bCs/>
          <w:color w:val="00000A"/>
        </w:rPr>
        <w:t>。</w:t>
      </w:r>
    </w:p>
    <w:p w14:paraId="2D1E7C15" w14:textId="6030216E" w:rsidR="00084252" w:rsidRDefault="00084252" w:rsidP="00C06446">
      <w:pPr>
        <w:overflowPunct w:val="0"/>
        <w:autoSpaceDE w:val="0"/>
        <w:autoSpaceDN w:val="0"/>
        <w:jc w:val="both"/>
      </w:pPr>
    </w:p>
    <w:p w14:paraId="317F5FEA" w14:textId="011E64FF" w:rsidR="00224B3E" w:rsidRDefault="00224B3E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DDCARV</w:t>
      </w:r>
      <w:r>
        <w:rPr>
          <w:rFonts w:hint="eastAsia"/>
        </w:rPr>
        <w:t>中流水线处理器的公式：</w:t>
      </w:r>
    </w:p>
    <w:p w14:paraId="4D5157EC" w14:textId="01D99CFD" w:rsidR="00224B3E" w:rsidRDefault="00224B3E" w:rsidP="00C06446">
      <w:pPr>
        <w:overflowPunct w:val="0"/>
        <w:autoSpaceDE w:val="0"/>
        <w:autoSpaceDN w:val="0"/>
        <w:jc w:val="both"/>
      </w:pPr>
    </w:p>
    <w:p w14:paraId="14684EDC" w14:textId="3FD88658" w:rsidR="00224B3E" w:rsidRDefault="00224B3E" w:rsidP="00C06446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w:drawing>
          <wp:inline distT="0" distB="0" distL="0" distR="0" wp14:anchorId="70A6AC7E" wp14:editId="7B2C08DD">
            <wp:extent cx="5731510" cy="1043940"/>
            <wp:effectExtent l="0" t="0" r="2540" b="381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43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FD0BD" w14:textId="77777777" w:rsidR="00224B3E" w:rsidRDefault="00224B3E" w:rsidP="00C06446">
      <w:pPr>
        <w:overflowPunct w:val="0"/>
        <w:autoSpaceDE w:val="0"/>
        <w:autoSpaceDN w:val="0"/>
        <w:jc w:val="both"/>
      </w:pPr>
    </w:p>
    <w:p w14:paraId="59B5B3AC" w14:textId="77777777" w:rsidR="00224B3E" w:rsidRDefault="00224B3E" w:rsidP="00C06446">
      <w:pPr>
        <w:overflowPunct w:val="0"/>
        <w:autoSpaceDE w:val="0"/>
        <w:autoSpaceDN w:val="0"/>
        <w:jc w:val="both"/>
      </w:pPr>
    </w:p>
    <w:p w14:paraId="058AFAB0" w14:textId="77777777" w:rsidR="00084252" w:rsidRDefault="00084252" w:rsidP="00C06446">
      <w:pPr>
        <w:overflowPunct w:val="0"/>
        <w:autoSpaceDE w:val="0"/>
        <w:autoSpaceDN w:val="0"/>
        <w:jc w:val="both"/>
      </w:pPr>
    </w:p>
    <w:p w14:paraId="3FBFE93C" w14:textId="07C9488F" w:rsidR="00084252" w:rsidRPr="00221F85" w:rsidRDefault="00084252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分析</w:t>
      </w:r>
      <w:r>
        <w:rPr>
          <w:rFonts w:hint="eastAsia"/>
          <w:bCs/>
          <w:color w:val="00000A"/>
        </w:rPr>
        <w:t>Verilog</w:t>
      </w:r>
      <w:r>
        <w:rPr>
          <w:rFonts w:hint="eastAsia"/>
          <w:bCs/>
          <w:color w:val="00000A"/>
        </w:rPr>
        <w:t>代码，说明前一个公式如何执行计算。必须检查模块</w:t>
      </w:r>
      <w:proofErr w:type="spellStart"/>
      <w:r>
        <w:rPr>
          <w:rFonts w:hint="eastAsia"/>
          <w:b/>
        </w:rPr>
        <w:t>dec_decode_ctl</w:t>
      </w:r>
      <w:proofErr w:type="spellEnd"/>
      <w:r>
        <w:rPr>
          <w:rFonts w:hint="eastAsia"/>
        </w:rPr>
        <w:t>的以下行。</w:t>
      </w:r>
    </w:p>
    <w:p w14:paraId="63900663" w14:textId="3F19D78D" w:rsidR="00084252" w:rsidRDefault="00084252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D6F189C" w14:textId="351C007D" w:rsidR="00E63453" w:rsidRDefault="00E63453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不提供解答。</w:t>
      </w:r>
    </w:p>
    <w:p w14:paraId="20A0BFB9" w14:textId="51E7D0CE" w:rsidR="00E63453" w:rsidRDefault="00E63453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45425C4E" w14:textId="77777777" w:rsidR="00E63453" w:rsidRDefault="00E63453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CE88DB9" w14:textId="77777777" w:rsidR="00CE2868" w:rsidRPr="00221F85" w:rsidRDefault="00084252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写出</w:t>
      </w:r>
      <w:r>
        <w:rPr>
          <w:rFonts w:ascii="Courier New" w:hAnsi="Courier New" w:hint="eastAsia"/>
        </w:rPr>
        <w:t>i0_rs2bypass[9:0]</w:t>
      </w:r>
      <w:r>
        <w:rPr>
          <w:rFonts w:hint="eastAsia"/>
          <w:bCs/>
          <w:color w:val="00000A"/>
        </w:rPr>
        <w:t>、</w:t>
      </w:r>
      <w:r>
        <w:rPr>
          <w:rFonts w:ascii="Courier New" w:hAnsi="Courier New" w:hint="eastAsia"/>
        </w:rPr>
        <w:t>i0_rs1bypass[9:0]</w:t>
      </w:r>
      <w:r>
        <w:rPr>
          <w:rFonts w:hint="eastAsia"/>
          <w:bCs/>
          <w:color w:val="00000A"/>
        </w:rPr>
        <w:t>、</w:t>
      </w:r>
      <w:r>
        <w:rPr>
          <w:rFonts w:ascii="Courier New" w:hAnsi="Courier New" w:hint="eastAsia"/>
        </w:rPr>
        <w:t>i1_rs2bypass[9:0]</w:t>
      </w:r>
      <w:r>
        <w:rPr>
          <w:rFonts w:hint="eastAsia"/>
          <w:bCs/>
          <w:color w:val="00000A"/>
        </w:rPr>
        <w:t>和</w:t>
      </w:r>
      <w:r>
        <w:rPr>
          <w:rFonts w:ascii="Courier New" w:hAnsi="Courier New" w:hint="eastAsia"/>
        </w:rPr>
        <w:t>i1_rs1bypass[9:0]</w:t>
      </w:r>
      <w:r>
        <w:rPr>
          <w:rFonts w:hint="eastAsia"/>
          <w:bCs/>
          <w:color w:val="00000A"/>
        </w:rPr>
        <w:t>的其他控制位的公式（与上述公式类似）。</w:t>
      </w:r>
    </w:p>
    <w:p w14:paraId="0C15A9BC" w14:textId="12153896" w:rsidR="00084252" w:rsidRDefault="00084252" w:rsidP="00C06446">
      <w:pPr>
        <w:overflowPunct w:val="0"/>
        <w:autoSpaceDE w:val="0"/>
        <w:autoSpaceDN w:val="0"/>
        <w:jc w:val="both"/>
      </w:pPr>
    </w:p>
    <w:p w14:paraId="0F063499" w14:textId="59A55B73" w:rsidR="00224B3E" w:rsidRDefault="00F45067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可以从模块</w:t>
      </w:r>
      <w:proofErr w:type="spellStart"/>
      <w:r>
        <w:rPr>
          <w:rFonts w:hint="eastAsia"/>
          <w:b/>
        </w:rPr>
        <w:t>dec_decode_ctl</w:t>
      </w:r>
      <w:proofErr w:type="spellEnd"/>
      <w:r>
        <w:rPr>
          <w:rFonts w:hint="eastAsia"/>
        </w:rPr>
        <w:t>中的以下几行获得公式：</w:t>
      </w:r>
    </w:p>
    <w:p w14:paraId="7C1C9B88" w14:textId="77777777" w:rsidR="00224B3E" w:rsidRDefault="00224B3E" w:rsidP="00C06446">
      <w:pPr>
        <w:overflowPunct w:val="0"/>
        <w:autoSpaceDE w:val="0"/>
        <w:autoSpaceDN w:val="0"/>
        <w:jc w:val="both"/>
      </w:pPr>
    </w:p>
    <w:p w14:paraId="7087BB52" w14:textId="0931D49F" w:rsidR="00224B3E" w:rsidRDefault="00224B3E" w:rsidP="00C06446">
      <w:pPr>
        <w:pStyle w:val="af"/>
        <w:numPr>
          <w:ilvl w:val="0"/>
          <w:numId w:val="3"/>
        </w:numPr>
        <w:overflowPunct w:val="0"/>
        <w:autoSpaceDE w:val="0"/>
        <w:autoSpaceDN w:val="0"/>
        <w:jc w:val="both"/>
      </w:pPr>
      <w:r>
        <w:rPr>
          <w:rFonts w:hint="eastAsia"/>
        </w:rPr>
        <w:t xml:space="preserve">2372 </w:t>
      </w:r>
      <w:r w:rsidR="009D51D7">
        <w:t>–</w:t>
      </w:r>
      <w:r>
        <w:rPr>
          <w:rFonts w:hint="eastAsia"/>
        </w:rPr>
        <w:t xml:space="preserve"> 2417</w:t>
      </w:r>
    </w:p>
    <w:p w14:paraId="222A3001" w14:textId="2F8CE4FD" w:rsidR="00224B3E" w:rsidRDefault="00224B3E" w:rsidP="00C06446">
      <w:pPr>
        <w:pStyle w:val="af"/>
        <w:numPr>
          <w:ilvl w:val="0"/>
          <w:numId w:val="3"/>
        </w:numPr>
        <w:overflowPunct w:val="0"/>
        <w:autoSpaceDE w:val="0"/>
        <w:autoSpaceDN w:val="0"/>
        <w:jc w:val="both"/>
      </w:pPr>
      <w:r>
        <w:rPr>
          <w:rFonts w:hint="eastAsia"/>
        </w:rPr>
        <w:t xml:space="preserve">1721 </w:t>
      </w:r>
      <w:r w:rsidR="009D51D7">
        <w:t>–</w:t>
      </w:r>
      <w:r>
        <w:rPr>
          <w:rFonts w:hint="eastAsia"/>
        </w:rPr>
        <w:t xml:space="preserve"> 1767</w:t>
      </w:r>
    </w:p>
    <w:p w14:paraId="7625420F" w14:textId="1B153833" w:rsidR="00224B3E" w:rsidRDefault="00224B3E" w:rsidP="00C06446">
      <w:pPr>
        <w:pStyle w:val="af"/>
        <w:numPr>
          <w:ilvl w:val="0"/>
          <w:numId w:val="3"/>
        </w:numPr>
        <w:overflowPunct w:val="0"/>
        <w:autoSpaceDE w:val="0"/>
        <w:autoSpaceDN w:val="0"/>
        <w:jc w:val="both"/>
      </w:pPr>
      <w:r>
        <w:rPr>
          <w:rFonts w:hint="eastAsia"/>
        </w:rPr>
        <w:t xml:space="preserve">1497 </w:t>
      </w:r>
      <w:r w:rsidR="009D51D7">
        <w:t>–</w:t>
      </w:r>
      <w:r>
        <w:rPr>
          <w:rFonts w:hint="eastAsia"/>
        </w:rPr>
        <w:t xml:space="preserve"> 1544</w:t>
      </w:r>
    </w:p>
    <w:p w14:paraId="4F668908" w14:textId="7ACA5A91" w:rsidR="000D0785" w:rsidRDefault="000D0785" w:rsidP="00C06446">
      <w:pPr>
        <w:pStyle w:val="af"/>
        <w:numPr>
          <w:ilvl w:val="0"/>
          <w:numId w:val="3"/>
        </w:numPr>
        <w:overflowPunct w:val="0"/>
        <w:autoSpaceDE w:val="0"/>
        <w:autoSpaceDN w:val="0"/>
        <w:jc w:val="both"/>
      </w:pPr>
      <w:r>
        <w:rPr>
          <w:rFonts w:hint="eastAsia"/>
        </w:rPr>
        <w:t xml:space="preserve">1130 </w:t>
      </w:r>
      <w:r w:rsidR="009D51D7">
        <w:t>–</w:t>
      </w:r>
      <w:r>
        <w:rPr>
          <w:rFonts w:hint="eastAsia"/>
        </w:rPr>
        <w:t xml:space="preserve"> 1131</w:t>
      </w:r>
      <w:r>
        <w:rPr>
          <w:rFonts w:hint="eastAsia"/>
        </w:rPr>
        <w:t>和</w:t>
      </w:r>
      <w:r>
        <w:rPr>
          <w:rFonts w:hint="eastAsia"/>
        </w:rPr>
        <w:t xml:space="preserve">1255 </w:t>
      </w:r>
      <w:r w:rsidR="009D51D7">
        <w:t>–</w:t>
      </w:r>
      <w:r>
        <w:rPr>
          <w:rFonts w:hint="eastAsia"/>
        </w:rPr>
        <w:t xml:space="preserve"> 1256</w:t>
      </w:r>
    </w:p>
    <w:p w14:paraId="4780498A" w14:textId="77777777" w:rsidR="00224B3E" w:rsidRDefault="00224B3E" w:rsidP="00C06446">
      <w:pPr>
        <w:overflowPunct w:val="0"/>
        <w:autoSpaceDE w:val="0"/>
        <w:autoSpaceDN w:val="0"/>
        <w:jc w:val="both"/>
      </w:pPr>
    </w:p>
    <w:p w14:paraId="37A3EDC3" w14:textId="77777777" w:rsidR="006D74A1" w:rsidRDefault="006D74A1" w:rsidP="00C06446">
      <w:pPr>
        <w:overflowPunct w:val="0"/>
        <w:autoSpaceDE w:val="0"/>
        <w:autoSpaceDN w:val="0"/>
        <w:jc w:val="both"/>
      </w:pPr>
    </w:p>
    <w:bookmarkEnd w:id="0"/>
    <w:bookmarkEnd w:id="1"/>
    <w:p w14:paraId="70C30458" w14:textId="43CD9C9F" w:rsidR="00084252" w:rsidRPr="00221F85" w:rsidRDefault="00084252" w:rsidP="00297E0C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</w:rPr>
        <w:t>在自己的计算机上</w:t>
      </w:r>
      <w:r>
        <w:rPr>
          <w:rFonts w:hint="eastAsia"/>
          <w:bCs/>
          <w:color w:val="00000A"/>
        </w:rPr>
        <w:t>重复图</w:t>
      </w:r>
      <w:r>
        <w:rPr>
          <w:rFonts w:hint="eastAsia"/>
          <w:bCs/>
          <w:color w:val="00000A"/>
        </w:rPr>
        <w:t>8</w:t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可以使用以下位置提供的</w:t>
      </w:r>
      <w:r>
        <w:rPr>
          <w:rFonts w:hint="eastAsia"/>
          <w:i/>
        </w:rPr>
        <w:t>.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</w:rPr>
        <w:t>文件：</w:t>
      </w:r>
      <w:r>
        <w:rPr>
          <w:rFonts w:hint="eastAsia"/>
          <w:i/>
        </w:rPr>
        <w:t>[RVfpgaPath]/RVfpga/Labs/Lab15/DataHazards_AL-AL/test_Advanced.tcl</w:t>
      </w:r>
      <w:r>
        <w:rPr>
          <w:rFonts w:hint="eastAsia"/>
        </w:rPr>
        <w:t>。</w:t>
      </w:r>
    </w:p>
    <w:p w14:paraId="048A8BD3" w14:textId="1BA66784" w:rsidR="00084252" w:rsidRDefault="00084252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59DDEBBF" w14:textId="4570F22E" w:rsidR="00B76374" w:rsidRDefault="00B76374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解答请参见实验</w:t>
      </w:r>
      <w:r>
        <w:rPr>
          <w:rFonts w:hint="eastAsia"/>
        </w:rPr>
        <w:t>15</w:t>
      </w:r>
      <w:r>
        <w:rPr>
          <w:rFonts w:hint="eastAsia"/>
        </w:rPr>
        <w:t>的主文档。</w:t>
      </w:r>
    </w:p>
    <w:p w14:paraId="2582AD95" w14:textId="77777777" w:rsidR="00B76374" w:rsidRDefault="00B76374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48FABB6A" w14:textId="77777777" w:rsidR="00B537E1" w:rsidRDefault="00B537E1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5F4B649" w14:textId="75E849DA" w:rsidR="00B537E1" w:rsidRDefault="00B537E1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对于图</w:t>
      </w:r>
      <w:r>
        <w:rPr>
          <w:rFonts w:hint="eastAsia"/>
          <w:bCs/>
          <w:color w:val="00000A"/>
        </w:rPr>
        <w:t>2</w:t>
      </w:r>
      <w:r>
        <w:rPr>
          <w:rFonts w:hint="eastAsia"/>
          <w:bCs/>
          <w:color w:val="00000A"/>
        </w:rPr>
        <w:t>中的程序，针对两条相互依赖的指令彼此之间距离不同的情况执行</w:t>
      </w:r>
      <w:r>
        <w:rPr>
          <w:rFonts w:hint="eastAsia"/>
        </w:rPr>
        <w:t>与</w:t>
      </w:r>
      <w:r>
        <w:rPr>
          <w:rFonts w:hint="eastAsia"/>
          <w:bCs/>
          <w:color w:val="00000A"/>
        </w:rPr>
        <w:t>图</w:t>
      </w:r>
      <w:r>
        <w:rPr>
          <w:rFonts w:hint="eastAsia"/>
          <w:bCs/>
          <w:color w:val="00000A"/>
        </w:rPr>
        <w:t>8</w:t>
      </w:r>
      <w:r>
        <w:rPr>
          <w:rFonts w:hint="eastAsia"/>
        </w:rPr>
        <w:t>中相同的分析。可以通过更改两条相关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之间的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数量来控制距离。</w:t>
      </w:r>
    </w:p>
    <w:p w14:paraId="2801F420" w14:textId="77777777" w:rsidR="00B537E1" w:rsidRDefault="00B537E1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6DFF2EC9" w14:textId="77777777" w:rsidR="00B537E1" w:rsidRDefault="00B537E1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此外，</w:t>
      </w:r>
      <w:proofErr w:type="gramStart"/>
      <w:r>
        <w:rPr>
          <w:rFonts w:hint="eastAsia"/>
          <w:bCs/>
          <w:color w:val="00000A"/>
        </w:rPr>
        <w:t>需创建</w:t>
      </w:r>
      <w:proofErr w:type="gramEnd"/>
      <w:r>
        <w:rPr>
          <w:rFonts w:hint="eastAsia"/>
          <w:bCs/>
          <w:color w:val="00000A"/>
        </w:rPr>
        <w:t>第一个输入操作数接收转发数据的其他示例。</w:t>
      </w:r>
    </w:p>
    <w:p w14:paraId="71B2D9F1" w14:textId="77777777" w:rsidR="00B537E1" w:rsidRDefault="00B537E1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755FD561" w14:textId="0E71E60B" w:rsidR="00B537E1" w:rsidRDefault="00B537E1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还可以创建两条</w:t>
      </w:r>
      <w:r>
        <w:rPr>
          <w:rFonts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通过</w:t>
      </w:r>
      <w:r>
        <w:rPr>
          <w:rFonts w:hint="eastAsia"/>
          <w:bCs/>
          <w:color w:val="00000A"/>
        </w:rPr>
        <w:t>I1</w:t>
      </w:r>
      <w:r>
        <w:rPr>
          <w:rFonts w:hint="eastAsia"/>
          <w:bCs/>
          <w:color w:val="00000A"/>
        </w:rPr>
        <w:t>管道执行的其他示例，但需确认行为相同。</w:t>
      </w:r>
    </w:p>
    <w:p w14:paraId="7889DA8D" w14:textId="77777777" w:rsidR="00B537E1" w:rsidRDefault="00B537E1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5B925E37" w14:textId="1452B5F7" w:rsidR="00B537E1" w:rsidRDefault="00B537E1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最后，将相关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（</w:t>
      </w:r>
      <w:r>
        <w:rPr>
          <w:rFonts w:ascii="Courier New" w:hAnsi="Courier New" w:hint="eastAsia"/>
        </w:rPr>
        <w:t>add t3,t3,t4</w:t>
      </w:r>
      <w:r>
        <w:rPr>
          <w:rFonts w:hint="eastAsia"/>
          <w:bCs/>
          <w:color w:val="00000A"/>
        </w:rPr>
        <w:t>）替换为通过其他管道执行的其他相关指令并分析仿真结果。例如，可以包含以下指令之一来代替第二条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：</w:t>
      </w:r>
    </w:p>
    <w:p w14:paraId="19353BB9" w14:textId="47B33B06" w:rsidR="00B537E1" w:rsidRDefault="00B537E1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 xml:space="preserve">   - 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ascii="Courier New" w:hAnsi="Courier New" w:hint="eastAsia"/>
          <w:bCs/>
          <w:color w:val="00000A"/>
        </w:rPr>
        <w:t xml:space="preserve">  t3, (t4)</w:t>
      </w:r>
      <w:r>
        <w:rPr>
          <w:rFonts w:hint="eastAsia"/>
          <w:bCs/>
          <w:color w:val="00000A"/>
        </w:rPr>
        <w:t>（强制</w:t>
      </w:r>
      <w:proofErr w:type="gramStart"/>
      <w:r>
        <w:rPr>
          <w:rFonts w:hint="eastAsia"/>
          <w:bCs/>
          <w:color w:val="00000A"/>
        </w:rPr>
        <w:t>读取值来自</w:t>
      </w:r>
      <w:proofErr w:type="gramEnd"/>
      <w:r>
        <w:rPr>
          <w:rFonts w:hint="eastAsia"/>
          <w:bCs/>
          <w:color w:val="00000A"/>
        </w:rPr>
        <w:t>DCCM</w:t>
      </w:r>
      <w:r>
        <w:rPr>
          <w:rFonts w:hint="eastAsia"/>
          <w:bCs/>
          <w:color w:val="00000A"/>
        </w:rPr>
        <w:t>，如实验</w:t>
      </w:r>
      <w:r>
        <w:rPr>
          <w:rFonts w:hint="eastAsia"/>
          <w:bCs/>
          <w:color w:val="00000A"/>
        </w:rPr>
        <w:t>13</w:t>
      </w:r>
      <w:r>
        <w:rPr>
          <w:rFonts w:hint="eastAsia"/>
          <w:bCs/>
          <w:color w:val="00000A"/>
        </w:rPr>
        <w:t>所述）</w:t>
      </w:r>
    </w:p>
    <w:p w14:paraId="2A40F695" w14:textId="77777777" w:rsidR="00B537E1" w:rsidRDefault="00B537E1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 xml:space="preserve">   - 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ascii="Courier New" w:hAnsi="Courier New" w:hint="eastAsia"/>
          <w:bCs/>
          <w:color w:val="00000A"/>
        </w:rPr>
        <w:t xml:space="preserve"> t3, t3, t4</w:t>
      </w:r>
    </w:p>
    <w:p w14:paraId="19408BD2" w14:textId="77777777" w:rsidR="00B537E1" w:rsidRDefault="00B537E1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Cs/>
          <w:color w:val="00000A"/>
        </w:rPr>
      </w:pPr>
      <w:r>
        <w:rPr>
          <w:rFonts w:hint="eastAsia"/>
          <w:bCs/>
          <w:color w:val="00000A"/>
        </w:rPr>
        <w:t xml:space="preserve">   - </w:t>
      </w:r>
      <w:r>
        <w:rPr>
          <w:rFonts w:ascii="Courier New" w:hAnsi="Courier New" w:hint="eastAsia"/>
          <w:bCs/>
          <w:color w:val="00000A"/>
        </w:rPr>
        <w:t>div t3, t3, t4</w:t>
      </w:r>
    </w:p>
    <w:p w14:paraId="5C40BB06" w14:textId="77777777" w:rsidR="00B537E1" w:rsidRDefault="00B537E1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1A1F2F0E" w14:textId="6B80AAB3" w:rsidR="0020522F" w:rsidRDefault="00103708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新仿真程序的示例：从</w:t>
      </w:r>
      <w:r>
        <w:rPr>
          <w:rFonts w:hint="eastAsia"/>
        </w:rPr>
        <w:t>EX2</w:t>
      </w:r>
      <w:r>
        <w:rPr>
          <w:rFonts w:hint="eastAsia"/>
        </w:rPr>
        <w:t>阶段旁路到译码阶段：</w:t>
      </w:r>
    </w:p>
    <w:p w14:paraId="5E03AF6A" w14:textId="77777777" w:rsidR="00373275" w:rsidRDefault="00373275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56CDE7EE" w14:textId="2BA86970" w:rsidR="00A66D12" w:rsidRPr="009D51D7" w:rsidRDefault="00A66D12" w:rsidP="00C06446">
      <w:pPr>
        <w:overflowPunct w:val="0"/>
        <w:autoSpaceDE w:val="0"/>
        <w:autoSpaceDN w:val="0"/>
        <w:jc w:val="both"/>
        <w:rPr>
          <w:rFonts w:ascii="Courier New" w:hAnsi="Courier New" w:cs="Courier New"/>
          <w:lang w:val="fr-HT"/>
        </w:rPr>
      </w:pPr>
      <w:r>
        <w:rPr>
          <w:rFonts w:ascii="Courier New" w:hAnsi="Courier New" w:hint="eastAsia"/>
        </w:rPr>
        <w:t xml:space="preserve"> </w:t>
      </w:r>
      <w:r w:rsidRPr="009D51D7">
        <w:rPr>
          <w:rFonts w:ascii="Courier New" w:hAnsi="Courier New" w:hint="eastAsia"/>
          <w:lang w:val="fr-HT"/>
        </w:rPr>
        <w:t>1a</w:t>
      </w:r>
      <w:proofErr w:type="gramStart"/>
      <w:r w:rsidRPr="009D51D7">
        <w:rPr>
          <w:rFonts w:ascii="Courier New" w:hAnsi="Courier New" w:hint="eastAsia"/>
          <w:lang w:val="fr-HT"/>
        </w:rPr>
        <w:t>0:</w:t>
      </w:r>
      <w:proofErr w:type="gramEnd"/>
      <w:r w:rsidRPr="009D51D7">
        <w:rPr>
          <w:rFonts w:ascii="Courier New" w:hAnsi="Courier New" w:hint="eastAsia"/>
          <w:lang w:val="fr-HT"/>
        </w:rPr>
        <w:tab/>
        <w:t xml:space="preserve">01ee8eb3          </w:t>
      </w:r>
      <w:r w:rsidRPr="009D51D7">
        <w:rPr>
          <w:rFonts w:ascii="Courier New" w:hAnsi="Courier New" w:hint="eastAsia"/>
          <w:lang w:val="fr-HT"/>
        </w:rPr>
        <w:tab/>
      </w:r>
      <w:proofErr w:type="spellStart"/>
      <w:r w:rsidRPr="009D51D7">
        <w:rPr>
          <w:rFonts w:ascii="Courier New" w:hAnsi="Courier New" w:hint="eastAsia"/>
          <w:b/>
          <w:color w:val="FF0000"/>
          <w:lang w:val="fr-HT"/>
        </w:rPr>
        <w:t>add</w:t>
      </w:r>
      <w:proofErr w:type="spellEnd"/>
      <w:r w:rsidRPr="009D51D7">
        <w:rPr>
          <w:rFonts w:ascii="Courier New" w:hAnsi="Courier New" w:hint="eastAsia"/>
          <w:b/>
          <w:color w:val="FF0000"/>
          <w:lang w:val="fr-HT"/>
        </w:rPr>
        <w:tab/>
        <w:t>t4,t4,t5</w:t>
      </w:r>
    </w:p>
    <w:p w14:paraId="34478B66" w14:textId="76E1BDDC" w:rsidR="00A66D12" w:rsidRPr="009D51D7" w:rsidRDefault="00A66D12" w:rsidP="00C06446">
      <w:pPr>
        <w:overflowPunct w:val="0"/>
        <w:autoSpaceDE w:val="0"/>
        <w:autoSpaceDN w:val="0"/>
        <w:jc w:val="both"/>
        <w:rPr>
          <w:rFonts w:ascii="Courier New" w:hAnsi="Courier New" w:cs="Courier New"/>
          <w:lang w:val="fr-HT"/>
        </w:rPr>
      </w:pPr>
      <w:r w:rsidRPr="009D51D7">
        <w:rPr>
          <w:rFonts w:ascii="Courier New" w:hAnsi="Courier New" w:hint="eastAsia"/>
          <w:lang w:val="fr-HT"/>
        </w:rPr>
        <w:t xml:space="preserve"> 1a</w:t>
      </w:r>
      <w:proofErr w:type="gramStart"/>
      <w:r w:rsidRPr="009D51D7">
        <w:rPr>
          <w:rFonts w:ascii="Courier New" w:hAnsi="Courier New" w:hint="eastAsia"/>
          <w:lang w:val="fr-HT"/>
        </w:rPr>
        <w:t>4:</w:t>
      </w:r>
      <w:proofErr w:type="gramEnd"/>
      <w:r w:rsidRPr="009D51D7">
        <w:rPr>
          <w:rFonts w:ascii="Courier New" w:hAnsi="Courier New" w:hint="eastAsia"/>
          <w:lang w:val="fr-HT"/>
        </w:rPr>
        <w:tab/>
        <w:t xml:space="preserve">ffff8f93          </w:t>
      </w:r>
      <w:r w:rsidRPr="009D51D7">
        <w:rPr>
          <w:rFonts w:ascii="Courier New" w:hAnsi="Courier New" w:hint="eastAsia"/>
          <w:lang w:val="fr-HT"/>
        </w:rPr>
        <w:tab/>
      </w:r>
      <w:proofErr w:type="spellStart"/>
      <w:r w:rsidRPr="009D51D7">
        <w:rPr>
          <w:rFonts w:ascii="Courier New" w:hAnsi="Courier New" w:hint="eastAsia"/>
          <w:lang w:val="fr-HT"/>
        </w:rPr>
        <w:t>addi</w:t>
      </w:r>
      <w:proofErr w:type="spellEnd"/>
      <w:r w:rsidRPr="009D51D7">
        <w:rPr>
          <w:rFonts w:ascii="Courier New" w:hAnsi="Courier New" w:hint="eastAsia"/>
          <w:lang w:val="fr-HT"/>
        </w:rPr>
        <w:tab/>
        <w:t>t6,t6,-1</w:t>
      </w:r>
    </w:p>
    <w:p w14:paraId="37BB9E26" w14:textId="4D3D8866" w:rsidR="00A66D12" w:rsidRPr="009D51D7" w:rsidRDefault="00A66D12" w:rsidP="00C06446">
      <w:pPr>
        <w:overflowPunct w:val="0"/>
        <w:autoSpaceDE w:val="0"/>
        <w:autoSpaceDN w:val="0"/>
        <w:jc w:val="both"/>
        <w:rPr>
          <w:rFonts w:ascii="Courier New" w:hAnsi="Courier New" w:cs="Courier New"/>
          <w:lang w:val="fr-HT"/>
        </w:rPr>
      </w:pPr>
      <w:r w:rsidRPr="009D51D7">
        <w:rPr>
          <w:rFonts w:ascii="Courier New" w:hAnsi="Courier New" w:hint="eastAsia"/>
          <w:lang w:val="fr-HT"/>
        </w:rPr>
        <w:t xml:space="preserve"> 1a</w:t>
      </w:r>
      <w:proofErr w:type="gramStart"/>
      <w:r w:rsidRPr="009D51D7">
        <w:rPr>
          <w:rFonts w:ascii="Courier New" w:hAnsi="Courier New" w:hint="eastAsia"/>
          <w:lang w:val="fr-HT"/>
        </w:rPr>
        <w:t>8:</w:t>
      </w:r>
      <w:proofErr w:type="gramEnd"/>
      <w:r w:rsidRPr="009D51D7">
        <w:rPr>
          <w:rFonts w:ascii="Courier New" w:hAnsi="Courier New" w:hint="eastAsia"/>
          <w:lang w:val="fr-HT"/>
        </w:rPr>
        <w:tab/>
        <w:t xml:space="preserve">00000013          </w:t>
      </w:r>
      <w:r w:rsidRPr="009D51D7">
        <w:rPr>
          <w:rFonts w:ascii="Courier New" w:hAnsi="Courier New" w:hint="eastAsia"/>
          <w:lang w:val="fr-HT"/>
        </w:rPr>
        <w:tab/>
      </w:r>
      <w:proofErr w:type="spellStart"/>
      <w:r w:rsidRPr="009D51D7">
        <w:rPr>
          <w:rFonts w:ascii="Courier New" w:hAnsi="Courier New" w:hint="eastAsia"/>
          <w:lang w:val="fr-HT"/>
        </w:rPr>
        <w:t>nop</w:t>
      </w:r>
      <w:proofErr w:type="spellEnd"/>
    </w:p>
    <w:p w14:paraId="33AEE655" w14:textId="4CA6850D" w:rsidR="00A66D12" w:rsidRPr="009D51D7" w:rsidRDefault="00A66D12" w:rsidP="00C06446">
      <w:pPr>
        <w:overflowPunct w:val="0"/>
        <w:autoSpaceDE w:val="0"/>
        <w:autoSpaceDN w:val="0"/>
        <w:jc w:val="both"/>
        <w:rPr>
          <w:rFonts w:ascii="Courier New" w:hAnsi="Courier New" w:cs="Courier New"/>
          <w:lang w:val="fr-HT"/>
        </w:rPr>
      </w:pPr>
      <w:r w:rsidRPr="009D51D7">
        <w:rPr>
          <w:rFonts w:ascii="Courier New" w:hAnsi="Courier New" w:hint="eastAsia"/>
          <w:lang w:val="fr-HT"/>
        </w:rPr>
        <w:t xml:space="preserve"> 1</w:t>
      </w:r>
      <w:proofErr w:type="gramStart"/>
      <w:r w:rsidRPr="009D51D7">
        <w:rPr>
          <w:rFonts w:ascii="Courier New" w:hAnsi="Courier New" w:hint="eastAsia"/>
          <w:lang w:val="fr-HT"/>
        </w:rPr>
        <w:t>ac:</w:t>
      </w:r>
      <w:proofErr w:type="gramEnd"/>
      <w:r w:rsidRPr="009D51D7">
        <w:rPr>
          <w:rFonts w:ascii="Courier New" w:hAnsi="Courier New" w:hint="eastAsia"/>
          <w:lang w:val="fr-HT"/>
        </w:rPr>
        <w:tab/>
        <w:t xml:space="preserve">00000013          </w:t>
      </w:r>
      <w:r w:rsidRPr="009D51D7">
        <w:rPr>
          <w:rFonts w:ascii="Courier New" w:hAnsi="Courier New" w:hint="eastAsia"/>
          <w:lang w:val="fr-HT"/>
        </w:rPr>
        <w:tab/>
      </w:r>
      <w:proofErr w:type="spellStart"/>
      <w:r w:rsidRPr="009D51D7">
        <w:rPr>
          <w:rFonts w:ascii="Courier New" w:hAnsi="Courier New" w:hint="eastAsia"/>
          <w:lang w:val="fr-HT"/>
        </w:rPr>
        <w:t>nop</w:t>
      </w:r>
      <w:proofErr w:type="spellEnd"/>
    </w:p>
    <w:p w14:paraId="57C70C24" w14:textId="2B4B0EF4" w:rsidR="00A66D12" w:rsidRPr="009D51D7" w:rsidRDefault="00A66D12" w:rsidP="00C06446">
      <w:pPr>
        <w:overflowPunct w:val="0"/>
        <w:autoSpaceDE w:val="0"/>
        <w:autoSpaceDN w:val="0"/>
        <w:jc w:val="both"/>
        <w:rPr>
          <w:rFonts w:ascii="Courier New" w:hAnsi="Courier New" w:cs="Courier New"/>
          <w:lang w:val="fr-HT"/>
        </w:rPr>
      </w:pPr>
      <w:r w:rsidRPr="009D51D7">
        <w:rPr>
          <w:rFonts w:ascii="Courier New" w:hAnsi="Courier New" w:hint="eastAsia"/>
          <w:lang w:val="fr-HT"/>
        </w:rPr>
        <w:t xml:space="preserve"> 1b</w:t>
      </w:r>
      <w:proofErr w:type="gramStart"/>
      <w:r w:rsidRPr="009D51D7">
        <w:rPr>
          <w:rFonts w:ascii="Courier New" w:hAnsi="Courier New" w:hint="eastAsia"/>
          <w:lang w:val="fr-HT"/>
        </w:rPr>
        <w:t>0:</w:t>
      </w:r>
      <w:proofErr w:type="gramEnd"/>
      <w:r w:rsidRPr="009D51D7">
        <w:rPr>
          <w:rFonts w:ascii="Courier New" w:hAnsi="Courier New" w:hint="eastAsia"/>
          <w:lang w:val="fr-HT"/>
        </w:rPr>
        <w:tab/>
        <w:t xml:space="preserve">01de0e33          </w:t>
      </w:r>
      <w:r w:rsidRPr="009D51D7">
        <w:rPr>
          <w:rFonts w:ascii="Courier New" w:hAnsi="Courier New" w:hint="eastAsia"/>
          <w:lang w:val="fr-HT"/>
        </w:rPr>
        <w:tab/>
      </w:r>
      <w:proofErr w:type="spellStart"/>
      <w:r w:rsidRPr="009D51D7">
        <w:rPr>
          <w:rFonts w:ascii="Courier New" w:hAnsi="Courier New" w:hint="eastAsia"/>
          <w:b/>
          <w:color w:val="FF0000"/>
          <w:lang w:val="fr-HT"/>
        </w:rPr>
        <w:t>add</w:t>
      </w:r>
      <w:proofErr w:type="spellEnd"/>
      <w:r w:rsidRPr="009D51D7">
        <w:rPr>
          <w:rFonts w:ascii="Courier New" w:hAnsi="Courier New" w:hint="eastAsia"/>
          <w:b/>
          <w:color w:val="FF0000"/>
          <w:lang w:val="fr-HT"/>
        </w:rPr>
        <w:tab/>
        <w:t>t3,t3,t4</w:t>
      </w:r>
    </w:p>
    <w:p w14:paraId="7B87DCBC" w14:textId="79896833" w:rsidR="00A66D12" w:rsidRPr="00A66D12" w:rsidRDefault="00A66D12" w:rsidP="00C06446">
      <w:pPr>
        <w:overflowPunct w:val="0"/>
        <w:autoSpaceDE w:val="0"/>
        <w:autoSpaceDN w:val="0"/>
        <w:jc w:val="both"/>
        <w:rPr>
          <w:rFonts w:ascii="Courier New" w:hAnsi="Courier New" w:cs="Courier New"/>
        </w:rPr>
      </w:pPr>
      <w:r w:rsidRPr="009D51D7">
        <w:rPr>
          <w:rFonts w:ascii="Courier New" w:hAnsi="Courier New" w:hint="eastAsia"/>
          <w:lang w:val="fr-HT"/>
        </w:rPr>
        <w:t xml:space="preserve"> </w:t>
      </w:r>
      <w:r>
        <w:rPr>
          <w:rFonts w:ascii="Courier New" w:hAnsi="Courier New" w:hint="eastAsia"/>
        </w:rPr>
        <w:t>1b4:</w:t>
      </w:r>
      <w:r>
        <w:rPr>
          <w:rFonts w:ascii="Courier New" w:hAnsi="Courier New" w:hint="eastAsia"/>
        </w:rPr>
        <w:tab/>
        <w:t xml:space="preserve">00000013          </w:t>
      </w:r>
      <w:r>
        <w:rPr>
          <w:rFonts w:ascii="Courier New" w:hAnsi="Courier New" w:hint="eastAsia"/>
        </w:rPr>
        <w:tab/>
      </w:r>
      <w:proofErr w:type="spellStart"/>
      <w:r>
        <w:rPr>
          <w:rFonts w:ascii="Courier New" w:hAnsi="Courier New" w:hint="eastAsia"/>
        </w:rPr>
        <w:t>nop</w:t>
      </w:r>
      <w:proofErr w:type="spellEnd"/>
    </w:p>
    <w:p w14:paraId="38726E82" w14:textId="77777777" w:rsidR="00FA1847" w:rsidRDefault="00FA1847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3FFA7498" w14:textId="66000068" w:rsidR="00A66D12" w:rsidRDefault="00AE3536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8" behindDoc="0" locked="0" layoutInCell="1" allowOverlap="1" wp14:anchorId="4BF7A69C" wp14:editId="65D65D1F">
                <wp:simplePos x="0" y="0"/>
                <wp:positionH relativeFrom="margin">
                  <wp:posOffset>2618842</wp:posOffset>
                </wp:positionH>
                <wp:positionV relativeFrom="paragraph">
                  <wp:posOffset>4574058</wp:posOffset>
                </wp:positionV>
                <wp:extent cx="476885" cy="591998"/>
                <wp:effectExtent l="0" t="0" r="18415" b="17780"/>
                <wp:wrapNone/>
                <wp:docPr id="12" name="Rectángulo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591998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9534DC" id="Rectángulo 12" o:spid="_x0000_s1026" style="position:absolute;margin-left:206.2pt;margin-top:360.15pt;width:37.55pt;height:46.6pt;z-index:251805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52" behindDoc="0" locked="0" layoutInCell="1" allowOverlap="1" wp14:anchorId="27B55915" wp14:editId="57C1D7FA">
                <wp:simplePos x="0" y="0"/>
                <wp:positionH relativeFrom="margin">
                  <wp:posOffset>2618105</wp:posOffset>
                </wp:positionH>
                <wp:positionV relativeFrom="paragraph">
                  <wp:posOffset>2354250</wp:posOffset>
                </wp:positionV>
                <wp:extent cx="476885" cy="150495"/>
                <wp:effectExtent l="0" t="0" r="18415" b="20955"/>
                <wp:wrapNone/>
                <wp:docPr id="16" name="Rectángulo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5B74C7" id="Rectángulo 16" o:spid="_x0000_s1026" style="position:absolute;margin-left:206.15pt;margin-top:185.35pt;width:37.55pt;height:11.85pt;z-index:251813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51" behindDoc="0" locked="0" layoutInCell="1" allowOverlap="1" wp14:anchorId="4959248F" wp14:editId="68369C2D">
                <wp:simplePos x="0" y="0"/>
                <wp:positionH relativeFrom="margin">
                  <wp:posOffset>2610790</wp:posOffset>
                </wp:positionH>
                <wp:positionV relativeFrom="paragraph">
                  <wp:posOffset>2947035</wp:posOffset>
                </wp:positionV>
                <wp:extent cx="476885" cy="150495"/>
                <wp:effectExtent l="0" t="0" r="18415" b="20955"/>
                <wp:wrapNone/>
                <wp:docPr id="15" name="Rectángulo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3FBBD0" id="Rectángulo 15" o:spid="_x0000_s1026" style="position:absolute;margin-left:205.55pt;margin-top:232.05pt;width:37.55pt;height:11.85pt;z-index:251811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50" behindDoc="0" locked="0" layoutInCell="1" allowOverlap="1" wp14:anchorId="5EB754BE" wp14:editId="02498DBC">
                <wp:simplePos x="0" y="0"/>
                <wp:positionH relativeFrom="margin">
                  <wp:posOffset>4805375</wp:posOffset>
                </wp:positionH>
                <wp:positionV relativeFrom="paragraph">
                  <wp:posOffset>5602605</wp:posOffset>
                </wp:positionV>
                <wp:extent cx="907085" cy="585216"/>
                <wp:effectExtent l="0" t="0" r="26670" b="24765"/>
                <wp:wrapNone/>
                <wp:docPr id="14" name="Rectángulo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7085" cy="58521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3E49A4E" id="Rectángulo 14" o:spid="_x0000_s1026" style="position:absolute;margin-left:378.4pt;margin-top:441.15pt;width:71.4pt;height:46.1pt;z-index:251809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9" behindDoc="0" locked="0" layoutInCell="1" allowOverlap="1" wp14:anchorId="69644E06" wp14:editId="5C03F1AF">
                <wp:simplePos x="0" y="0"/>
                <wp:positionH relativeFrom="margin">
                  <wp:posOffset>3057754</wp:posOffset>
                </wp:positionH>
                <wp:positionV relativeFrom="paragraph">
                  <wp:posOffset>5163769</wp:posOffset>
                </wp:positionV>
                <wp:extent cx="476885" cy="438912"/>
                <wp:effectExtent l="0" t="0" r="18415" b="18415"/>
                <wp:wrapNone/>
                <wp:docPr id="13" name="Rectángulo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43891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84F653" id="Rectángulo 13" o:spid="_x0000_s1026" style="position:absolute;margin-left:240.75pt;margin-top:406.6pt;width:37.55pt;height:34.55pt;z-index:251807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7" behindDoc="0" locked="0" layoutInCell="1" allowOverlap="1" wp14:anchorId="60418844" wp14:editId="2F0DB733">
                <wp:simplePos x="0" y="0"/>
                <wp:positionH relativeFrom="column">
                  <wp:posOffset>2596515</wp:posOffset>
                </wp:positionH>
                <wp:positionV relativeFrom="paragraph">
                  <wp:posOffset>3978605</wp:posOffset>
                </wp:positionV>
                <wp:extent cx="524510" cy="304114"/>
                <wp:effectExtent l="0" t="0" r="27940" b="20320"/>
                <wp:wrapNone/>
                <wp:docPr id="11" name="Rectángul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4510" cy="30411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D864982" id="Rectángulo 11" o:spid="_x0000_s1026" style="position:absolute;margin-left:204.45pt;margin-top:313.3pt;width:41.3pt;height:23.9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" filled="f" strokecolor="red" strokeweight="1.5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6" behindDoc="0" locked="0" layoutInCell="1" allowOverlap="1" wp14:anchorId="2C4EDF81" wp14:editId="34FEE041">
                <wp:simplePos x="0" y="0"/>
                <wp:positionH relativeFrom="margin">
                  <wp:posOffset>2618105</wp:posOffset>
                </wp:positionH>
                <wp:positionV relativeFrom="paragraph">
                  <wp:posOffset>582625</wp:posOffset>
                </wp:positionV>
                <wp:extent cx="476885" cy="150495"/>
                <wp:effectExtent l="0" t="0" r="18415" b="20955"/>
                <wp:wrapNone/>
                <wp:docPr id="10" name="Rectángul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760082" id="Rectángulo 10" o:spid="_x0000_s1026" style="position:absolute;margin-left:206.15pt;margin-top:45.9pt;width:37.55pt;height:11.85pt;z-index:251801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5" behindDoc="0" locked="0" layoutInCell="1" allowOverlap="1" wp14:anchorId="7A6E90CC" wp14:editId="5C2EF9C1">
                <wp:simplePos x="0" y="0"/>
                <wp:positionH relativeFrom="column">
                  <wp:posOffset>1748155</wp:posOffset>
                </wp:positionH>
                <wp:positionV relativeFrom="paragraph">
                  <wp:posOffset>584530</wp:posOffset>
                </wp:positionV>
                <wp:extent cx="476885" cy="150495"/>
                <wp:effectExtent l="0" t="0" r="18415" b="20955"/>
                <wp:wrapNone/>
                <wp:docPr id="96" name="Rectángulo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8657EF" id="Rectángulo 96" o:spid="_x0000_s1026" style="position:absolute;margin-left:137.65pt;margin-top:46.05pt;width:37.55pt;height:11.85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" filled="f" strokecolor="red" strokeweight="1.5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A87AA99" wp14:editId="4CB1F005">
            <wp:extent cx="5731510" cy="6348730"/>
            <wp:effectExtent l="0" t="0" r="254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34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0AE30" w14:textId="28EA3A7C" w:rsidR="00A66D12" w:rsidRDefault="00A66D12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3CD26949" w14:textId="66D3090F" w:rsidR="00FA1847" w:rsidRDefault="00FA1847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490F827A" w14:textId="77777777" w:rsidR="00FA1847" w:rsidRDefault="00FA1847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1B645EF9" w14:textId="360BCC48" w:rsidR="00FA1847" w:rsidRDefault="00FA1847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新仿真程序的示例：执行</w:t>
      </w:r>
      <w:proofErr w:type="spellStart"/>
      <w:r>
        <w:rPr>
          <w:rFonts w:ascii="Courier New" w:hAnsi="Courier New" w:hint="eastAsia"/>
        </w:rPr>
        <w:t>mul</w:t>
      </w:r>
      <w:proofErr w:type="spellEnd"/>
      <w:r>
        <w:rPr>
          <w:rFonts w:hint="eastAsia"/>
        </w:rPr>
        <w:t>指令而不是第二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：</w:t>
      </w:r>
    </w:p>
    <w:p w14:paraId="749C3997" w14:textId="77777777" w:rsidR="00FA1847" w:rsidRDefault="00FA1847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00CEA690" w14:textId="784C3805" w:rsidR="00FA1847" w:rsidRPr="009D51D7" w:rsidRDefault="00FA1847" w:rsidP="00C06446">
      <w:pPr>
        <w:overflowPunct w:val="0"/>
        <w:autoSpaceDE w:val="0"/>
        <w:autoSpaceDN w:val="0"/>
        <w:jc w:val="both"/>
        <w:rPr>
          <w:rFonts w:ascii="Courier New" w:hAnsi="Courier New" w:cs="Courier New"/>
          <w:lang w:val="fr-HT"/>
        </w:rPr>
      </w:pPr>
      <w:r w:rsidRPr="007C2C44">
        <w:rPr>
          <w:rFonts w:ascii="Courier New" w:hAnsi="Courier New" w:hint="eastAsia"/>
          <w:lang w:val="fr-HT"/>
        </w:rPr>
        <w:t xml:space="preserve"> </w:t>
      </w:r>
      <w:r w:rsidRPr="009D51D7">
        <w:rPr>
          <w:rFonts w:ascii="Courier New" w:hAnsi="Courier New" w:hint="eastAsia"/>
          <w:lang w:val="fr-HT"/>
        </w:rPr>
        <w:t>1a</w:t>
      </w:r>
      <w:proofErr w:type="gramStart"/>
      <w:r w:rsidRPr="009D51D7">
        <w:rPr>
          <w:rFonts w:ascii="Courier New" w:hAnsi="Courier New" w:hint="eastAsia"/>
          <w:lang w:val="fr-HT"/>
        </w:rPr>
        <w:t>0:</w:t>
      </w:r>
      <w:proofErr w:type="gramEnd"/>
      <w:r w:rsidR="00405D0B">
        <w:rPr>
          <w:rFonts w:ascii="Courier New" w:hAnsi="Courier New"/>
          <w:lang w:val="fr-HT"/>
        </w:rPr>
        <w:tab/>
      </w:r>
      <w:r w:rsidRPr="009D51D7">
        <w:rPr>
          <w:rFonts w:ascii="Courier New" w:hAnsi="Courier New" w:hint="eastAsia"/>
          <w:lang w:val="fr-HT"/>
        </w:rPr>
        <w:t xml:space="preserve">01ee8eb3          </w:t>
      </w:r>
      <w:r w:rsidRPr="009D51D7">
        <w:rPr>
          <w:rFonts w:ascii="Courier New" w:hAnsi="Courier New" w:hint="eastAsia"/>
          <w:lang w:val="fr-HT"/>
        </w:rPr>
        <w:tab/>
      </w:r>
      <w:proofErr w:type="spellStart"/>
      <w:r w:rsidRPr="009D51D7">
        <w:rPr>
          <w:rFonts w:ascii="Courier New" w:hAnsi="Courier New" w:hint="eastAsia"/>
          <w:b/>
          <w:color w:val="FF0000"/>
          <w:lang w:val="fr-HT"/>
        </w:rPr>
        <w:t>add</w:t>
      </w:r>
      <w:proofErr w:type="spellEnd"/>
      <w:r w:rsidRPr="009D51D7">
        <w:rPr>
          <w:rFonts w:ascii="Courier New" w:hAnsi="Courier New" w:hint="eastAsia"/>
          <w:b/>
          <w:color w:val="FF0000"/>
          <w:lang w:val="fr-HT"/>
        </w:rPr>
        <w:tab/>
        <w:t>t4,t4,t5</w:t>
      </w:r>
    </w:p>
    <w:p w14:paraId="12D885E8" w14:textId="7A23F07D" w:rsidR="00FA1847" w:rsidRPr="009D51D7" w:rsidRDefault="00FA1847" w:rsidP="00C06446">
      <w:pPr>
        <w:overflowPunct w:val="0"/>
        <w:autoSpaceDE w:val="0"/>
        <w:autoSpaceDN w:val="0"/>
        <w:jc w:val="both"/>
        <w:rPr>
          <w:rFonts w:ascii="Courier New" w:hAnsi="Courier New" w:cs="Courier New"/>
          <w:lang w:val="fr-HT"/>
        </w:rPr>
      </w:pPr>
      <w:r w:rsidRPr="009D51D7">
        <w:rPr>
          <w:rFonts w:ascii="Courier New" w:hAnsi="Courier New" w:hint="eastAsia"/>
          <w:lang w:val="fr-HT"/>
        </w:rPr>
        <w:t xml:space="preserve"> 1a</w:t>
      </w:r>
      <w:proofErr w:type="gramStart"/>
      <w:r w:rsidRPr="009D51D7">
        <w:rPr>
          <w:rFonts w:ascii="Courier New" w:hAnsi="Courier New" w:hint="eastAsia"/>
          <w:lang w:val="fr-HT"/>
        </w:rPr>
        <w:t>4:</w:t>
      </w:r>
      <w:proofErr w:type="gramEnd"/>
      <w:r w:rsidR="00405D0B">
        <w:rPr>
          <w:rFonts w:ascii="Courier New" w:hAnsi="Courier New"/>
          <w:lang w:val="fr-HT"/>
        </w:rPr>
        <w:tab/>
      </w:r>
      <w:r w:rsidRPr="009D51D7">
        <w:rPr>
          <w:rFonts w:ascii="Courier New" w:hAnsi="Courier New" w:hint="eastAsia"/>
          <w:lang w:val="fr-HT"/>
        </w:rPr>
        <w:t xml:space="preserve">ffff8f93          </w:t>
      </w:r>
      <w:r w:rsidRPr="009D51D7">
        <w:rPr>
          <w:rFonts w:ascii="Courier New" w:hAnsi="Courier New" w:hint="eastAsia"/>
          <w:lang w:val="fr-HT"/>
        </w:rPr>
        <w:tab/>
      </w:r>
      <w:proofErr w:type="spellStart"/>
      <w:r w:rsidRPr="009D51D7">
        <w:rPr>
          <w:rFonts w:ascii="Courier New" w:hAnsi="Courier New" w:hint="eastAsia"/>
          <w:lang w:val="fr-HT"/>
        </w:rPr>
        <w:t>addi</w:t>
      </w:r>
      <w:proofErr w:type="spellEnd"/>
      <w:r w:rsidRPr="009D51D7">
        <w:rPr>
          <w:rFonts w:ascii="Courier New" w:hAnsi="Courier New" w:hint="eastAsia"/>
          <w:lang w:val="fr-HT"/>
        </w:rPr>
        <w:tab/>
        <w:t>t6,t6,-1</w:t>
      </w:r>
    </w:p>
    <w:p w14:paraId="6A62CED8" w14:textId="2A16D4E2" w:rsidR="00FA1847" w:rsidRPr="009D51D7" w:rsidRDefault="00FA1847" w:rsidP="00C06446">
      <w:pPr>
        <w:overflowPunct w:val="0"/>
        <w:autoSpaceDE w:val="0"/>
        <w:autoSpaceDN w:val="0"/>
        <w:jc w:val="both"/>
        <w:rPr>
          <w:rFonts w:cs="Arial"/>
          <w:lang w:val="fr-HT"/>
        </w:rPr>
      </w:pPr>
      <w:r w:rsidRPr="009D51D7">
        <w:rPr>
          <w:rFonts w:ascii="Courier New" w:hAnsi="Courier New" w:hint="eastAsia"/>
          <w:lang w:val="fr-HT"/>
        </w:rPr>
        <w:t xml:space="preserve"> 1a</w:t>
      </w:r>
      <w:proofErr w:type="gramStart"/>
      <w:r w:rsidRPr="009D51D7">
        <w:rPr>
          <w:rFonts w:ascii="Courier New" w:hAnsi="Courier New" w:hint="eastAsia"/>
          <w:lang w:val="fr-HT"/>
        </w:rPr>
        <w:t>8:</w:t>
      </w:r>
      <w:proofErr w:type="gramEnd"/>
      <w:r w:rsidR="00405D0B">
        <w:rPr>
          <w:rFonts w:ascii="Courier New" w:hAnsi="Courier New"/>
          <w:lang w:val="fr-HT"/>
        </w:rPr>
        <w:tab/>
      </w:r>
      <w:r w:rsidRPr="009D51D7">
        <w:rPr>
          <w:rFonts w:ascii="Courier New" w:hAnsi="Courier New" w:hint="eastAsia"/>
          <w:lang w:val="fr-HT"/>
        </w:rPr>
        <w:t xml:space="preserve">03de0e33          </w:t>
      </w:r>
      <w:r w:rsidRPr="009D51D7">
        <w:rPr>
          <w:rFonts w:ascii="Courier New" w:hAnsi="Courier New" w:hint="eastAsia"/>
          <w:lang w:val="fr-HT"/>
        </w:rPr>
        <w:tab/>
      </w:r>
      <w:proofErr w:type="spellStart"/>
      <w:r w:rsidRPr="009D51D7">
        <w:rPr>
          <w:rFonts w:ascii="Courier New" w:hAnsi="Courier New" w:hint="eastAsia"/>
          <w:b/>
          <w:color w:val="FF0000"/>
          <w:lang w:val="fr-HT"/>
        </w:rPr>
        <w:t>mul</w:t>
      </w:r>
      <w:proofErr w:type="spellEnd"/>
      <w:r w:rsidRPr="009D51D7">
        <w:rPr>
          <w:rFonts w:ascii="Courier New" w:hAnsi="Courier New" w:hint="eastAsia"/>
          <w:b/>
          <w:color w:val="FF0000"/>
          <w:lang w:val="fr-HT"/>
        </w:rPr>
        <w:tab/>
        <w:t>t3,t3,t4</w:t>
      </w:r>
    </w:p>
    <w:p w14:paraId="37B0FC96" w14:textId="0A586CAE" w:rsidR="00FA1847" w:rsidRPr="009D51D7" w:rsidRDefault="00FA1847" w:rsidP="00C06446">
      <w:pPr>
        <w:overflowPunct w:val="0"/>
        <w:autoSpaceDE w:val="0"/>
        <w:autoSpaceDN w:val="0"/>
        <w:jc w:val="both"/>
        <w:rPr>
          <w:rFonts w:cs="Arial"/>
          <w:lang w:val="fr-HT"/>
        </w:rPr>
      </w:pPr>
    </w:p>
    <w:p w14:paraId="7D4E03BB" w14:textId="2D365527" w:rsidR="00FA1847" w:rsidRPr="00FA1847" w:rsidRDefault="003F6F8B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59" behindDoc="0" locked="0" layoutInCell="1" allowOverlap="1" wp14:anchorId="186D9495" wp14:editId="5BDB6F08">
                <wp:simplePos x="0" y="0"/>
                <wp:positionH relativeFrom="margin">
                  <wp:align>right</wp:align>
                </wp:positionH>
                <wp:positionV relativeFrom="paragraph">
                  <wp:posOffset>6142939</wp:posOffset>
                </wp:positionV>
                <wp:extent cx="877824" cy="504749"/>
                <wp:effectExtent l="0" t="0" r="17780" b="10160"/>
                <wp:wrapNone/>
                <wp:docPr id="25" name="Rectángul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7824" cy="50474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A75363" id="Rectángulo 25" o:spid="_x0000_s1026" style="position:absolute;margin-left:17.9pt;margin-top:483.7pt;width:69.1pt;height:39.75pt;z-index:25183027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58" behindDoc="0" locked="0" layoutInCell="1" allowOverlap="1" wp14:anchorId="68CCF711" wp14:editId="1643A75A">
                <wp:simplePos x="0" y="0"/>
                <wp:positionH relativeFrom="margin">
                  <wp:posOffset>2414016</wp:posOffset>
                </wp:positionH>
                <wp:positionV relativeFrom="paragraph">
                  <wp:posOffset>5184647</wp:posOffset>
                </wp:positionV>
                <wp:extent cx="476885" cy="468173"/>
                <wp:effectExtent l="0" t="0" r="18415" b="27305"/>
                <wp:wrapNone/>
                <wp:docPr id="24" name="Rectángulo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46817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BD23C7" id="Rectángulo 24" o:spid="_x0000_s1026" style="position:absolute;margin-left:190.1pt;margin-top:408.25pt;width:37.55pt;height:36.85pt;z-index:251828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57" behindDoc="0" locked="0" layoutInCell="1" allowOverlap="1" wp14:anchorId="339C784F" wp14:editId="55CD54DF">
                <wp:simplePos x="0" y="0"/>
                <wp:positionH relativeFrom="margin">
                  <wp:posOffset>2411425</wp:posOffset>
                </wp:positionH>
                <wp:positionV relativeFrom="paragraph">
                  <wp:posOffset>4700270</wp:posOffset>
                </wp:positionV>
                <wp:extent cx="476885" cy="168249"/>
                <wp:effectExtent l="0" t="0" r="18415" b="22860"/>
                <wp:wrapNone/>
                <wp:docPr id="23" name="Rectángulo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6824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45B096F" id="Rectángulo 23" o:spid="_x0000_s1026" style="position:absolute;margin-left:189.9pt;margin-top:370.1pt;width:37.55pt;height:13.25pt;z-index:251826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56" behindDoc="0" locked="0" layoutInCell="1" allowOverlap="1" wp14:anchorId="1AAAA678" wp14:editId="1852DCE9">
                <wp:simplePos x="0" y="0"/>
                <wp:positionH relativeFrom="margin">
                  <wp:posOffset>2414016</wp:posOffset>
                </wp:positionH>
                <wp:positionV relativeFrom="paragraph">
                  <wp:posOffset>4372661</wp:posOffset>
                </wp:positionV>
                <wp:extent cx="476885" cy="168249"/>
                <wp:effectExtent l="0" t="0" r="18415" b="22860"/>
                <wp:wrapNone/>
                <wp:docPr id="22" name="Rectángul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6824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9FB7AF6" id="Rectángulo 22" o:spid="_x0000_s1026" style="position:absolute;margin-left:190.1pt;margin-top:344.3pt;width:37.55pt;height:13.25pt;z-index:251824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54" behindDoc="0" locked="0" layoutInCell="1" allowOverlap="1" wp14:anchorId="228D6341" wp14:editId="722DC735">
                <wp:simplePos x="0" y="0"/>
                <wp:positionH relativeFrom="margin">
                  <wp:posOffset>2405075</wp:posOffset>
                </wp:positionH>
                <wp:positionV relativeFrom="paragraph">
                  <wp:posOffset>2925445</wp:posOffset>
                </wp:positionV>
                <wp:extent cx="476885" cy="150495"/>
                <wp:effectExtent l="0" t="0" r="18415" b="20955"/>
                <wp:wrapNone/>
                <wp:docPr id="18" name="Rectángulo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7F93E9" id="Rectángulo 18" o:spid="_x0000_s1026" style="position:absolute;margin-left:189.4pt;margin-top:230.35pt;width:37.55pt;height:11.85pt;z-index:251820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55" behindDoc="0" locked="0" layoutInCell="1" allowOverlap="1" wp14:anchorId="7982180D" wp14:editId="36C6029C">
                <wp:simplePos x="0" y="0"/>
                <wp:positionH relativeFrom="margin">
                  <wp:posOffset>2411730</wp:posOffset>
                </wp:positionH>
                <wp:positionV relativeFrom="paragraph">
                  <wp:posOffset>976935</wp:posOffset>
                </wp:positionV>
                <wp:extent cx="476885" cy="150495"/>
                <wp:effectExtent l="0" t="0" r="18415" b="20955"/>
                <wp:wrapNone/>
                <wp:docPr id="20" name="Rectángulo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8BEC0D2" id="Rectángulo 20" o:spid="_x0000_s1026" style="position:absolute;margin-left:189.9pt;margin-top:76.9pt;width:37.55pt;height:11.85pt;z-index:251822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53" behindDoc="0" locked="0" layoutInCell="1" allowOverlap="1" wp14:anchorId="50206165" wp14:editId="6B55EA02">
                <wp:simplePos x="0" y="0"/>
                <wp:positionH relativeFrom="margin">
                  <wp:posOffset>2411730</wp:posOffset>
                </wp:positionH>
                <wp:positionV relativeFrom="paragraph">
                  <wp:posOffset>646735</wp:posOffset>
                </wp:positionV>
                <wp:extent cx="476885" cy="150495"/>
                <wp:effectExtent l="0" t="0" r="18415" b="20955"/>
                <wp:wrapNone/>
                <wp:docPr id="19" name="Rectángulo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6832E6" id="Rectángulo 19" o:spid="_x0000_s1026" style="position:absolute;margin-left:189.9pt;margin-top:50.9pt;width:37.55pt;height:11.85pt;z-index:251817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2F8435A3" wp14:editId="20EC10B6">
            <wp:extent cx="5731510" cy="6826885"/>
            <wp:effectExtent l="0" t="0" r="254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82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87838" w14:textId="77777777" w:rsidR="00FA1847" w:rsidRPr="00FA1847" w:rsidRDefault="00FA1847" w:rsidP="00C06446">
      <w:pPr>
        <w:overflowPunct w:val="0"/>
        <w:autoSpaceDE w:val="0"/>
        <w:autoSpaceDN w:val="0"/>
        <w:jc w:val="both"/>
        <w:rPr>
          <w:rFonts w:cs="Arial"/>
          <w:lang w:val="es-ES"/>
        </w:rPr>
      </w:pPr>
    </w:p>
    <w:p w14:paraId="6CC4FAF4" w14:textId="77777777" w:rsidR="00222E12" w:rsidRDefault="00222E12" w:rsidP="00C06446">
      <w:pPr>
        <w:overflowPunct w:val="0"/>
        <w:autoSpaceDE w:val="0"/>
        <w:autoSpaceDN w:val="0"/>
        <w:jc w:val="both"/>
      </w:pPr>
    </w:p>
    <w:p w14:paraId="5BDC5B20" w14:textId="1B8E2A84" w:rsidR="00222E12" w:rsidRPr="00221F85" w:rsidRDefault="00222E12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proofErr w:type="gramStart"/>
      <w:r>
        <w:rPr>
          <w:rFonts w:hint="eastAsia"/>
          <w:bCs/>
          <w:color w:val="00000A"/>
        </w:rPr>
        <w:t>向图</w:t>
      </w:r>
      <w:proofErr w:type="gramEnd"/>
      <w:r>
        <w:rPr>
          <w:rFonts w:hint="eastAsia"/>
          <w:bCs/>
          <w:color w:val="00000A"/>
        </w:rPr>
        <w:t>10</w:t>
      </w:r>
      <w:r>
        <w:rPr>
          <w:rFonts w:hint="eastAsia"/>
          <w:bCs/>
          <w:color w:val="00000A"/>
        </w:rPr>
        <w:t>添加相应逻辑以生成</w:t>
      </w:r>
      <w:r>
        <w:rPr>
          <w:rFonts w:hint="eastAsia"/>
          <w:bCs/>
          <w:color w:val="00000A"/>
        </w:rPr>
        <w:t>I0</w:t>
      </w:r>
      <w:r>
        <w:rPr>
          <w:rFonts w:hint="eastAsia"/>
          <w:bCs/>
          <w:color w:val="00000A"/>
        </w:rPr>
        <w:t>管道中的辅助</w:t>
      </w:r>
      <w:r>
        <w:rPr>
          <w:rFonts w:hint="eastAsia"/>
          <w:bCs/>
          <w:color w:val="00000A"/>
        </w:rPr>
        <w:t>ALU</w:t>
      </w:r>
      <w:r>
        <w:rPr>
          <w:rFonts w:hint="eastAsia"/>
          <w:bCs/>
          <w:color w:val="00000A"/>
        </w:rPr>
        <w:t>的第一个输入操作数（</w:t>
      </w:r>
      <w:r>
        <w:rPr>
          <w:rFonts w:ascii="Courier New" w:hAnsi="Courier New" w:hint="eastAsia"/>
          <w:bCs/>
          <w:color w:val="00000A"/>
        </w:rPr>
        <w:t>a</w:t>
      </w:r>
      <w:r>
        <w:rPr>
          <w:rFonts w:hint="eastAsia"/>
          <w:bCs/>
          <w:color w:val="00000A"/>
        </w:rPr>
        <w:t>）。</w:t>
      </w:r>
    </w:p>
    <w:p w14:paraId="2FA0B776" w14:textId="0557D055" w:rsidR="00222E12" w:rsidRDefault="00222E12" w:rsidP="00C06446">
      <w:pPr>
        <w:overflowPunct w:val="0"/>
        <w:autoSpaceDE w:val="0"/>
        <w:autoSpaceDN w:val="0"/>
        <w:jc w:val="both"/>
      </w:pPr>
    </w:p>
    <w:p w14:paraId="14DFFAE3" w14:textId="405AC818" w:rsidR="008D6148" w:rsidRDefault="008D6148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不提供解答。</w:t>
      </w:r>
    </w:p>
    <w:p w14:paraId="670FC296" w14:textId="77777777" w:rsidR="008D6148" w:rsidRDefault="008D6148" w:rsidP="00C06446">
      <w:pPr>
        <w:overflowPunct w:val="0"/>
        <w:autoSpaceDE w:val="0"/>
        <w:autoSpaceDN w:val="0"/>
        <w:jc w:val="both"/>
      </w:pPr>
    </w:p>
    <w:p w14:paraId="0F7EEB3D" w14:textId="77777777" w:rsidR="00084252" w:rsidRDefault="00084252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13133870" w14:textId="3ADD663D" w:rsidR="008D6148" w:rsidRPr="00221F85" w:rsidRDefault="00084252" w:rsidP="005D7DD2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</w:rPr>
        <w:t>在自己的计算机上</w:t>
      </w:r>
      <w:r>
        <w:rPr>
          <w:rFonts w:hint="eastAsia"/>
          <w:bCs/>
          <w:color w:val="00000A"/>
        </w:rPr>
        <w:t>重复图</w:t>
      </w:r>
      <w:r>
        <w:rPr>
          <w:rFonts w:hint="eastAsia"/>
          <w:bCs/>
          <w:color w:val="00000A"/>
        </w:rPr>
        <w:t>12</w:t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可以使用以下位置提供的</w:t>
      </w:r>
      <w:r>
        <w:rPr>
          <w:rFonts w:hint="eastAsia"/>
          <w:i/>
        </w:rPr>
        <w:t>.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</w:rPr>
        <w:t>文件：</w:t>
      </w:r>
      <w:r>
        <w:rPr>
          <w:rFonts w:hint="eastAsia"/>
          <w:i/>
        </w:rPr>
        <w:t>[RVfpgaPath]/RVfpga/Labs/Lab15/DataHazards_</w:t>
      </w:r>
      <w:r>
        <w:rPr>
          <w:rFonts w:hint="eastAsia"/>
          <w:i/>
          <w:iCs/>
        </w:rPr>
        <w:t>Close-</w:t>
      </w:r>
      <w:r>
        <w:rPr>
          <w:rFonts w:hint="eastAsia"/>
          <w:i/>
        </w:rPr>
        <w:t>LW-AL/scriptLoad.tcl</w:t>
      </w:r>
    </w:p>
    <w:p w14:paraId="6368D9C8" w14:textId="77777777" w:rsidR="008D6148" w:rsidRDefault="008D6148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1BFCCC20" w14:textId="77777777" w:rsidR="008D6148" w:rsidRDefault="008D6148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解答请参见实验</w:t>
      </w:r>
      <w:r>
        <w:rPr>
          <w:rFonts w:hint="eastAsia"/>
        </w:rPr>
        <w:t>15</w:t>
      </w:r>
      <w:r>
        <w:rPr>
          <w:rFonts w:hint="eastAsia"/>
        </w:rPr>
        <w:t>的主文档。</w:t>
      </w:r>
    </w:p>
    <w:p w14:paraId="1F04604A" w14:textId="5376BF46" w:rsidR="00030E05" w:rsidRDefault="00030E05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0D94C9DB" w14:textId="77777777" w:rsidR="008D6148" w:rsidRDefault="008D6148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05EEB4C7" w14:textId="53F0F1C8" w:rsidR="00030E05" w:rsidRDefault="00030E0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为图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的示例绘制与图</w:t>
      </w:r>
      <w:r>
        <w:rPr>
          <w:rFonts w:hint="eastAsia"/>
          <w:bCs/>
          <w:color w:val="00000A"/>
        </w:rPr>
        <w:t>3</w:t>
      </w:r>
      <w:r>
        <w:rPr>
          <w:rFonts w:hint="eastAsia"/>
          <w:bCs/>
          <w:color w:val="00000A"/>
        </w:rPr>
        <w:t>类似的图。</w:t>
      </w:r>
    </w:p>
    <w:p w14:paraId="3199EB1E" w14:textId="77777777" w:rsidR="00030E05" w:rsidRDefault="00030E05" w:rsidP="00C06446">
      <w:pPr>
        <w:overflowPunct w:val="0"/>
        <w:autoSpaceDE w:val="0"/>
        <w:autoSpaceDN w:val="0"/>
        <w:jc w:val="both"/>
      </w:pPr>
    </w:p>
    <w:p w14:paraId="5A9D1F09" w14:textId="77777777" w:rsidR="008D6148" w:rsidRDefault="008D6148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不提供解答。</w:t>
      </w:r>
    </w:p>
    <w:p w14:paraId="5B034535" w14:textId="340D531D" w:rsidR="00084252" w:rsidRPr="008D6148" w:rsidRDefault="00084252" w:rsidP="00C06446">
      <w:pPr>
        <w:overflowPunct w:val="0"/>
        <w:autoSpaceDE w:val="0"/>
        <w:autoSpaceDN w:val="0"/>
        <w:jc w:val="both"/>
      </w:pPr>
    </w:p>
    <w:p w14:paraId="08F809A5" w14:textId="77777777" w:rsidR="008D6148" w:rsidRDefault="008D6148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2E96B976" w14:textId="77777777" w:rsidR="008D6148" w:rsidRPr="00AB6DA5" w:rsidRDefault="008D6148" w:rsidP="00AB6DA5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  <w:spacing w:val="-2"/>
        </w:rPr>
      </w:pPr>
      <w:r w:rsidRPr="00AB6DA5">
        <w:rPr>
          <w:rFonts w:hint="eastAsia"/>
          <w:b/>
          <w:bCs/>
          <w:color w:val="00000A"/>
          <w:spacing w:val="-2"/>
          <w:u w:val="single"/>
        </w:rPr>
        <w:t>任务</w:t>
      </w:r>
      <w:r w:rsidRPr="00AB6DA5">
        <w:rPr>
          <w:rFonts w:hint="eastAsia"/>
          <w:b/>
          <w:bCs/>
          <w:color w:val="00000A"/>
          <w:spacing w:val="-2"/>
        </w:rPr>
        <w:t>：</w:t>
      </w:r>
      <w:r w:rsidRPr="00AB6DA5">
        <w:rPr>
          <w:rFonts w:hint="eastAsia"/>
          <w:bCs/>
          <w:color w:val="00000A"/>
          <w:spacing w:val="-2"/>
        </w:rPr>
        <w:t>在前一个示例中，分析如何获取</w:t>
      </w:r>
      <w:r w:rsidRPr="00AB6DA5">
        <w:rPr>
          <w:rFonts w:ascii="Courier New" w:hAnsi="Courier New" w:hint="eastAsia"/>
          <w:spacing w:val="-2"/>
          <w:szCs w:val="18"/>
        </w:rPr>
        <w:t>add t3, t3, t1</w:t>
      </w:r>
      <w:r w:rsidRPr="00AB6DA5">
        <w:rPr>
          <w:rFonts w:hint="eastAsia"/>
          <w:bCs/>
          <w:color w:val="00000A"/>
          <w:spacing w:val="-2"/>
        </w:rPr>
        <w:t>指令的第一个操作数（</w:t>
      </w:r>
      <w:r w:rsidRPr="00AB6DA5">
        <w:rPr>
          <w:rFonts w:ascii="Courier New" w:hAnsi="Courier New" w:hint="eastAsia"/>
          <w:bCs/>
          <w:color w:val="00000A"/>
          <w:spacing w:val="-2"/>
        </w:rPr>
        <w:t>t3</w:t>
      </w:r>
      <w:r w:rsidRPr="00AB6DA5">
        <w:rPr>
          <w:rFonts w:hint="eastAsia"/>
          <w:bCs/>
          <w:color w:val="00000A"/>
          <w:spacing w:val="-2"/>
        </w:rPr>
        <w:t>）</w:t>
      </w:r>
      <w:r w:rsidRPr="00AB6DA5">
        <w:rPr>
          <w:rFonts w:hint="eastAsia"/>
          <w:spacing w:val="-2"/>
        </w:rPr>
        <w:t>。可以使用以下位置提供的</w:t>
      </w:r>
      <w:r w:rsidRPr="00AB6DA5">
        <w:rPr>
          <w:rFonts w:hint="eastAsia"/>
          <w:i/>
          <w:spacing w:val="-2"/>
        </w:rPr>
        <w:t>.</w:t>
      </w:r>
      <w:proofErr w:type="spellStart"/>
      <w:r w:rsidRPr="00AB6DA5">
        <w:rPr>
          <w:rFonts w:hint="eastAsia"/>
          <w:i/>
          <w:spacing w:val="-2"/>
        </w:rPr>
        <w:t>tcl</w:t>
      </w:r>
      <w:proofErr w:type="spellEnd"/>
      <w:r w:rsidRPr="00AB6DA5">
        <w:rPr>
          <w:rFonts w:hint="eastAsia"/>
          <w:spacing w:val="-2"/>
        </w:rPr>
        <w:t>文件：</w:t>
      </w:r>
      <w:r w:rsidRPr="00AB6DA5">
        <w:rPr>
          <w:rFonts w:hint="eastAsia"/>
          <w:i/>
          <w:spacing w:val="-2"/>
        </w:rPr>
        <w:t>[RVfpgaPath]/RVfpga/Labs/Lab15/DataHazards_</w:t>
      </w:r>
      <w:r w:rsidRPr="00AB6DA5">
        <w:rPr>
          <w:rFonts w:hint="eastAsia"/>
          <w:i/>
          <w:iCs/>
          <w:spacing w:val="-2"/>
        </w:rPr>
        <w:t>Close-</w:t>
      </w:r>
      <w:r w:rsidRPr="00AB6DA5">
        <w:rPr>
          <w:rFonts w:hint="eastAsia"/>
          <w:i/>
          <w:spacing w:val="-2"/>
        </w:rPr>
        <w:t>LW-AL/scriptLoad_FirstOperand.tcl</w:t>
      </w:r>
    </w:p>
    <w:p w14:paraId="6755B862" w14:textId="77777777" w:rsidR="00084252" w:rsidRDefault="00084252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180D647B" w14:textId="22E4D146" w:rsidR="00FA43CA" w:rsidRDefault="00FA43CA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  <w:b w:val="0"/>
        </w:rPr>
      </w:pPr>
      <w:r>
        <w:rPr>
          <w:rFonts w:hint="eastAsia"/>
          <w:b w:val="0"/>
        </w:rPr>
        <w:t>第一个操作数与先前指令不相关，因此它直接从寄存器文件中获取。</w:t>
      </w:r>
    </w:p>
    <w:p w14:paraId="73CEF712" w14:textId="1D8EA04A" w:rsidR="00FA43CA" w:rsidRDefault="00FA43CA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  <w:b w:val="0"/>
        </w:rPr>
      </w:pPr>
    </w:p>
    <w:p w14:paraId="03A7F1C8" w14:textId="12900852" w:rsidR="00B45DB0" w:rsidRDefault="00B45DB0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  <w:b w:val="0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68" behindDoc="0" locked="0" layoutInCell="1" allowOverlap="1" wp14:anchorId="3A9BF227" wp14:editId="443912D2">
                <wp:simplePos x="0" y="0"/>
                <wp:positionH relativeFrom="margin">
                  <wp:posOffset>2509114</wp:posOffset>
                </wp:positionH>
                <wp:positionV relativeFrom="paragraph">
                  <wp:posOffset>2828696</wp:posOffset>
                </wp:positionV>
                <wp:extent cx="519379" cy="350825"/>
                <wp:effectExtent l="0" t="0" r="14605" b="11430"/>
                <wp:wrapNone/>
                <wp:docPr id="37" name="Rectángulo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9379" cy="350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95F410" id="Rectángulo 37" o:spid="_x0000_s1026" style="position:absolute;margin-left:197.55pt;margin-top:222.75pt;width:40.9pt;height:27.6pt;z-index:251850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67" behindDoc="0" locked="0" layoutInCell="1" allowOverlap="1" wp14:anchorId="6191307D" wp14:editId="37580855">
                <wp:simplePos x="0" y="0"/>
                <wp:positionH relativeFrom="margin">
                  <wp:posOffset>3049270</wp:posOffset>
                </wp:positionH>
                <wp:positionV relativeFrom="paragraph">
                  <wp:posOffset>3182950</wp:posOffset>
                </wp:positionV>
                <wp:extent cx="519379" cy="175565"/>
                <wp:effectExtent l="0" t="0" r="14605" b="15240"/>
                <wp:wrapNone/>
                <wp:docPr id="36" name="Rectángulo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9379" cy="1755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8A8EB8" id="Rectángulo 36" o:spid="_x0000_s1026" style="position:absolute;margin-left:240.1pt;margin-top:250.65pt;width:40.9pt;height:13.8pt;z-index:251848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66" behindDoc="0" locked="0" layoutInCell="1" allowOverlap="1" wp14:anchorId="029E18E4" wp14:editId="39B3434E">
                <wp:simplePos x="0" y="0"/>
                <wp:positionH relativeFrom="margin">
                  <wp:posOffset>3568065</wp:posOffset>
                </wp:positionH>
                <wp:positionV relativeFrom="paragraph">
                  <wp:posOffset>3360115</wp:posOffset>
                </wp:positionV>
                <wp:extent cx="519379" cy="175565"/>
                <wp:effectExtent l="0" t="0" r="14605" b="15240"/>
                <wp:wrapNone/>
                <wp:docPr id="35" name="Rectángulo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9379" cy="1755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C02877" id="Rectángulo 35" o:spid="_x0000_s1026" style="position:absolute;margin-left:280.95pt;margin-top:264.6pt;width:40.9pt;height:13.8pt;z-index:251846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65" behindDoc="0" locked="0" layoutInCell="1" allowOverlap="1" wp14:anchorId="0DA87E73" wp14:editId="393AE637">
                <wp:simplePos x="0" y="0"/>
                <wp:positionH relativeFrom="margin">
                  <wp:posOffset>2511120</wp:posOffset>
                </wp:positionH>
                <wp:positionV relativeFrom="paragraph">
                  <wp:posOffset>690245</wp:posOffset>
                </wp:positionV>
                <wp:extent cx="518795" cy="175260"/>
                <wp:effectExtent l="0" t="0" r="14605" b="15240"/>
                <wp:wrapNone/>
                <wp:docPr id="33" name="Rectángulo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795" cy="1752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81658B" id="Rectángulo 33" o:spid="_x0000_s1026" style="position:absolute;margin-left:197.75pt;margin-top:54.35pt;width:40.85pt;height:13.8pt;z-index:2518446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60" behindDoc="0" locked="0" layoutInCell="1" allowOverlap="1" wp14:anchorId="3D411053" wp14:editId="37629A76">
                <wp:simplePos x="0" y="0"/>
                <wp:positionH relativeFrom="margin">
                  <wp:posOffset>4094480</wp:posOffset>
                </wp:positionH>
                <wp:positionV relativeFrom="paragraph">
                  <wp:posOffset>1761160</wp:posOffset>
                </wp:positionV>
                <wp:extent cx="518795" cy="175260"/>
                <wp:effectExtent l="0" t="0" r="14605" b="15240"/>
                <wp:wrapNone/>
                <wp:docPr id="28" name="Rectángulo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795" cy="17526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5AFDD3" id="Rectángulo 28" o:spid="_x0000_s1026" style="position:absolute;margin-left:322.4pt;margin-top:138.65pt;width:40.85pt;height:13.8pt;z-index:2518343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64" behindDoc="0" locked="0" layoutInCell="1" allowOverlap="1" wp14:anchorId="5189ED51" wp14:editId="27785FDE">
                <wp:simplePos x="0" y="0"/>
                <wp:positionH relativeFrom="margin">
                  <wp:posOffset>5149520</wp:posOffset>
                </wp:positionH>
                <wp:positionV relativeFrom="paragraph">
                  <wp:posOffset>4781550</wp:posOffset>
                </wp:positionV>
                <wp:extent cx="574294" cy="526695"/>
                <wp:effectExtent l="0" t="0" r="16510" b="26035"/>
                <wp:wrapNone/>
                <wp:docPr id="32" name="Rectángulo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4294" cy="5266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ED6622" id="Rectángulo 32" o:spid="_x0000_s1026" style="position:absolute;margin-left:405.45pt;margin-top:376.5pt;width:45.2pt;height:41.45pt;z-index:251842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63" behindDoc="0" locked="0" layoutInCell="1" allowOverlap="1" wp14:anchorId="5F20D77D" wp14:editId="48A28D90">
                <wp:simplePos x="0" y="0"/>
                <wp:positionH relativeFrom="margin">
                  <wp:posOffset>4630115</wp:posOffset>
                </wp:positionH>
                <wp:positionV relativeFrom="paragraph">
                  <wp:posOffset>4064635</wp:posOffset>
                </wp:positionV>
                <wp:extent cx="519379" cy="716890"/>
                <wp:effectExtent l="0" t="0" r="14605" b="26670"/>
                <wp:wrapNone/>
                <wp:docPr id="31" name="Rectángulo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9379" cy="71689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A6BA8E" id="Rectángulo 31" o:spid="_x0000_s1026" style="position:absolute;margin-left:364.6pt;margin-top:320.05pt;width:40.9pt;height:56.45pt;z-index:2518405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62" behindDoc="0" locked="0" layoutInCell="1" allowOverlap="1" wp14:anchorId="70DA2E98" wp14:editId="236B4318">
                <wp:simplePos x="0" y="0"/>
                <wp:positionH relativeFrom="margin">
                  <wp:posOffset>4103827</wp:posOffset>
                </wp:positionH>
                <wp:positionV relativeFrom="paragraph">
                  <wp:posOffset>3721151</wp:posOffset>
                </wp:positionV>
                <wp:extent cx="519379" cy="343814"/>
                <wp:effectExtent l="0" t="0" r="14605" b="18415"/>
                <wp:wrapNone/>
                <wp:docPr id="30" name="Rectángul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9379" cy="34381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730432" id="Rectángulo 30" o:spid="_x0000_s1026" style="position:absolute;margin-left:323.15pt;margin-top:293pt;width:40.9pt;height:27.05pt;z-index:251838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61" behindDoc="0" locked="0" layoutInCell="1" allowOverlap="1" wp14:anchorId="35F4D20C" wp14:editId="6AF5D5DC">
                <wp:simplePos x="0" y="0"/>
                <wp:positionH relativeFrom="margin">
                  <wp:posOffset>4102481</wp:posOffset>
                </wp:positionH>
                <wp:positionV relativeFrom="paragraph">
                  <wp:posOffset>3536620</wp:posOffset>
                </wp:positionV>
                <wp:extent cx="519379" cy="175565"/>
                <wp:effectExtent l="0" t="0" r="14605" b="15240"/>
                <wp:wrapNone/>
                <wp:docPr id="29" name="Rectángulo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9379" cy="1755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313218" id="Rectángulo 29" o:spid="_x0000_s1026" style="position:absolute;margin-left:323.05pt;margin-top:278.45pt;width:40.9pt;height:13.8pt;z-index:251836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55608153" wp14:editId="2D3BF3E4">
            <wp:extent cx="5731510" cy="5350510"/>
            <wp:effectExtent l="0" t="0" r="2540" b="254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350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58C38" w14:textId="77777777" w:rsidR="00FA43CA" w:rsidRPr="00FA43CA" w:rsidRDefault="00FA43CA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  <w:b w:val="0"/>
        </w:rPr>
      </w:pPr>
    </w:p>
    <w:p w14:paraId="16F47771" w14:textId="77777777" w:rsidR="00FF7D03" w:rsidRDefault="00FF7D03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3B96F907" w14:textId="201B45D1" w:rsidR="00FF7D03" w:rsidRPr="00221F85" w:rsidRDefault="00FF7D03" w:rsidP="00FB1105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删除图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的示例中的</w:t>
      </w:r>
      <w:proofErr w:type="spellStart"/>
      <w:r>
        <w:rPr>
          <w:rFonts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</w:t>
      </w:r>
      <w:r>
        <w:rPr>
          <w:rFonts w:hint="eastAsia"/>
        </w:rPr>
        <w:t>并使用硬件计数器获取</w:t>
      </w:r>
      <w:r>
        <w:rPr>
          <w:rFonts w:hint="eastAsia"/>
        </w:rPr>
        <w:t>IPC</w:t>
      </w:r>
      <w:r>
        <w:rPr>
          <w:rFonts w:hint="eastAsia"/>
        </w:rPr>
        <w:t>。</w:t>
      </w:r>
    </w:p>
    <w:p w14:paraId="29DC4641" w14:textId="68375678" w:rsidR="00FF7D03" w:rsidRDefault="00FF7D03" w:rsidP="00FB1105">
      <w:pPr>
        <w:pStyle w:val="a6"/>
        <w:keepNext/>
        <w:keepLines/>
        <w:overflowPunct w:val="0"/>
        <w:autoSpaceDE w:val="0"/>
        <w:autoSpaceDN w:val="0"/>
        <w:jc w:val="both"/>
        <w:rPr>
          <w:rFonts w:eastAsia="Arial" w:cs="Arial"/>
        </w:rPr>
      </w:pPr>
    </w:p>
    <w:p w14:paraId="2DFD27E4" w14:textId="745EAC0D" w:rsidR="006C1D49" w:rsidRDefault="006C1D49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71" behindDoc="0" locked="0" layoutInCell="1" allowOverlap="1" wp14:anchorId="6EFB5333" wp14:editId="7D4D4830">
                <wp:simplePos x="0" y="0"/>
                <wp:positionH relativeFrom="margin">
                  <wp:posOffset>1441094</wp:posOffset>
                </wp:positionH>
                <wp:positionV relativeFrom="paragraph">
                  <wp:posOffset>425475</wp:posOffset>
                </wp:positionV>
                <wp:extent cx="3840480" cy="438912"/>
                <wp:effectExtent l="0" t="0" r="26670" b="18415"/>
                <wp:wrapNone/>
                <wp:docPr id="41" name="Rectángulo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40480" cy="43891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5DAA65" id="Rectángulo 41" o:spid="_x0000_s1026" style="position:absolute;margin-left:113.45pt;margin-top:33.5pt;width:302.4pt;height:34.55pt;z-index:251856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5FF2862B" wp14:editId="307DEFB3">
            <wp:extent cx="5731510" cy="881380"/>
            <wp:effectExtent l="0" t="0" r="254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8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9C051" w14:textId="5C374A28" w:rsidR="006C1D49" w:rsidRDefault="006C1D49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5024C3F6" w14:textId="120C860B" w:rsidR="006C1D49" w:rsidRDefault="006C1D49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  <w:b w:val="0"/>
        </w:rPr>
      </w:pPr>
      <w:r>
        <w:rPr>
          <w:rFonts w:hint="eastAsia"/>
          <w:b w:val="0"/>
        </w:rPr>
        <w:t>9</w:t>
      </w:r>
      <w:r>
        <w:rPr>
          <w:rFonts w:hint="eastAsia"/>
          <w:b w:val="0"/>
        </w:rPr>
        <w:t>个周期内执行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>次迭代。每次迭代包含</w:t>
      </w:r>
      <w:r>
        <w:rPr>
          <w:rFonts w:hint="eastAsia"/>
          <w:b w:val="0"/>
        </w:rPr>
        <w:t>9</w:t>
      </w:r>
      <w:r>
        <w:rPr>
          <w:rFonts w:hint="eastAsia"/>
          <w:b w:val="0"/>
        </w:rPr>
        <w:t>条指令。因此：</w:t>
      </w:r>
      <w:r>
        <w:rPr>
          <w:rFonts w:hint="eastAsia"/>
          <w:b w:val="0"/>
        </w:rPr>
        <w:t>IPC = 18 / 9 = 2</w:t>
      </w:r>
    </w:p>
    <w:p w14:paraId="2B522A76" w14:textId="77777777" w:rsidR="006C1D49" w:rsidRPr="006C1D49" w:rsidRDefault="006C1D49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  <w:b w:val="0"/>
        </w:rPr>
      </w:pPr>
    </w:p>
    <w:p w14:paraId="060492BC" w14:textId="189FCA26" w:rsidR="00FF7D03" w:rsidRDefault="00FF7D03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  <w:r>
        <w:rPr>
          <w:rFonts w:hint="eastAsia"/>
          <w:noProof/>
        </w:rPr>
        <w:drawing>
          <wp:inline distT="0" distB="0" distL="0" distR="0" wp14:anchorId="2039F7ED" wp14:editId="7461F4D0">
            <wp:extent cx="3774643" cy="2521308"/>
            <wp:effectExtent l="0" t="0" r="0" b="0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76248" cy="252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AD810" w14:textId="5490B88E" w:rsidR="00FF7D03" w:rsidRDefault="00FF7D03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4F0501AB" w14:textId="69589771" w:rsidR="00FF7D03" w:rsidRPr="00FF7D03" w:rsidRDefault="00FF7D03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  <w:b w:val="0"/>
        </w:rPr>
      </w:pPr>
      <w:r>
        <w:rPr>
          <w:rFonts w:hint="eastAsia"/>
          <w:b w:val="0"/>
        </w:rPr>
        <w:t>由于转发逻辑和辅助</w:t>
      </w:r>
      <w:r>
        <w:rPr>
          <w:rFonts w:hint="eastAsia"/>
          <w:b w:val="0"/>
        </w:rPr>
        <w:t>ALU</w:t>
      </w:r>
      <w:r>
        <w:rPr>
          <w:rFonts w:hint="eastAsia"/>
          <w:b w:val="0"/>
        </w:rPr>
        <w:t>的原因，没有暂停，</w:t>
      </w:r>
      <w:r>
        <w:rPr>
          <w:rFonts w:hint="eastAsia"/>
          <w:b w:val="0"/>
        </w:rPr>
        <w:t>IPC</w:t>
      </w:r>
      <w:r>
        <w:rPr>
          <w:rFonts w:hint="eastAsia"/>
          <w:b w:val="0"/>
        </w:rPr>
        <w:t>是理想</w:t>
      </w:r>
      <w:r>
        <w:rPr>
          <w:rFonts w:hint="eastAsia"/>
          <w:b w:val="0"/>
        </w:rPr>
        <w:t>IPC</w:t>
      </w:r>
      <w:r>
        <w:rPr>
          <w:rFonts w:hint="eastAsia"/>
          <w:b w:val="0"/>
        </w:rPr>
        <w:t>：</w:t>
      </w:r>
      <w:r>
        <w:rPr>
          <w:rFonts w:hint="eastAsia"/>
          <w:b w:val="0"/>
        </w:rPr>
        <w:t>IPC = 5898 / 2951 = 1.998</w:t>
      </w:r>
    </w:p>
    <w:p w14:paraId="35E1CED4" w14:textId="77777777" w:rsidR="00FF7D03" w:rsidRDefault="00FF7D03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53DE590E" w14:textId="77777777" w:rsidR="00C93012" w:rsidRDefault="00C93012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140B521E" w14:textId="5F5B282F" w:rsidR="00C93012" w:rsidRPr="00221F85" w:rsidRDefault="00C93012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禁止实验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所述的辅助</w:t>
      </w:r>
      <w:r>
        <w:rPr>
          <w:rFonts w:hint="eastAsia"/>
          <w:bCs/>
          <w:color w:val="00000A"/>
        </w:rPr>
        <w:t>ALU</w:t>
      </w:r>
      <w:r>
        <w:rPr>
          <w:rFonts w:hint="eastAsia"/>
          <w:bCs/>
          <w:color w:val="00000A"/>
        </w:rPr>
        <w:t>，并通过</w:t>
      </w:r>
      <w:proofErr w:type="spellStart"/>
      <w:r>
        <w:rPr>
          <w:rFonts w:hint="eastAsia"/>
          <w:bCs/>
          <w:color w:val="00000A"/>
        </w:rPr>
        <w:t>Verilator</w:t>
      </w:r>
      <w:proofErr w:type="spellEnd"/>
      <w:r>
        <w:rPr>
          <w:rFonts w:hint="eastAsia"/>
          <w:bCs/>
          <w:color w:val="00000A"/>
        </w:rPr>
        <w:t>仿真和板上执行的方式分析图</w:t>
      </w:r>
      <w:r>
        <w:rPr>
          <w:rFonts w:hint="eastAsia"/>
          <w:bCs/>
          <w:color w:val="00000A"/>
        </w:rPr>
        <w:t>11</w:t>
      </w:r>
      <w:r>
        <w:rPr>
          <w:rFonts w:hint="eastAsia"/>
        </w:rPr>
        <w:t>中的</w:t>
      </w:r>
      <w:r w:rsidR="00CA0A8C">
        <w:br/>
      </w:r>
      <w:r>
        <w:rPr>
          <w:rFonts w:hint="eastAsia"/>
        </w:rPr>
        <w:t>示例。</w:t>
      </w:r>
    </w:p>
    <w:p w14:paraId="115A0F2F" w14:textId="53A1642B" w:rsidR="00C93012" w:rsidRDefault="00C93012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718CB6FC" w14:textId="3B1ED6E5" w:rsidR="00C93012" w:rsidRDefault="00797D7E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72" behindDoc="0" locked="0" layoutInCell="1" allowOverlap="1" wp14:anchorId="2926E9EE" wp14:editId="21706B09">
                <wp:simplePos x="0" y="0"/>
                <wp:positionH relativeFrom="margin">
                  <wp:posOffset>1843430</wp:posOffset>
                </wp:positionH>
                <wp:positionV relativeFrom="paragraph">
                  <wp:posOffset>550316</wp:posOffset>
                </wp:positionV>
                <wp:extent cx="3299156" cy="555956"/>
                <wp:effectExtent l="0" t="0" r="15875" b="15875"/>
                <wp:wrapNone/>
                <wp:docPr id="43" name="Rectángulo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99156" cy="55595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3321AF" id="Rectángulo 43" o:spid="_x0000_s1026" style="position:absolute;margin-left:145.15pt;margin-top:43.35pt;width:259.8pt;height:43.8pt;z-index:2518589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53A5C0B9" wp14:editId="6951F45D">
            <wp:extent cx="5731510" cy="1132205"/>
            <wp:effectExtent l="0" t="0" r="2540" b="0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3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32017" w14:textId="77777777" w:rsidR="00FA43CA" w:rsidRDefault="00FA43CA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670BA2DB" w14:textId="42F1D381" w:rsidR="00084252" w:rsidRDefault="00797D7E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在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（</w:t>
      </w:r>
      <w:r>
        <w:rPr>
          <w:rFonts w:hint="eastAsia"/>
        </w:rPr>
        <w:t>0x0002a303</w:t>
      </w:r>
      <w:r>
        <w:rPr>
          <w:rFonts w:hint="eastAsia"/>
        </w:rPr>
        <w:t>）之后，相关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（</w:t>
      </w:r>
      <w:r>
        <w:rPr>
          <w:rFonts w:hint="eastAsia"/>
        </w:rPr>
        <w:t>0x006e0e33</w:t>
      </w:r>
      <w:r>
        <w:rPr>
          <w:rFonts w:hint="eastAsia"/>
        </w:rPr>
        <w:t>）暂停一些周期。</w:t>
      </w:r>
      <w:r>
        <w:rPr>
          <w:rFonts w:hint="eastAsia"/>
        </w:rPr>
        <w:t>1</w:t>
      </w:r>
      <w:r>
        <w:rPr>
          <w:rFonts w:hint="eastAsia"/>
        </w:rPr>
        <w:t>次迭代需要</w:t>
      </w:r>
      <w:r>
        <w:rPr>
          <w:rFonts w:hint="eastAsia"/>
        </w:rPr>
        <w:t>6</w:t>
      </w:r>
      <w:r>
        <w:rPr>
          <w:rFonts w:hint="eastAsia"/>
        </w:rPr>
        <w:t>个周期。</w:t>
      </w:r>
    </w:p>
    <w:p w14:paraId="30FA4814" w14:textId="51D17B85" w:rsidR="00797D7E" w:rsidRDefault="00797D7E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6C7C852A" w14:textId="5ADC42EA" w:rsidR="00797D7E" w:rsidRDefault="00797D7E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5F098D5D" wp14:editId="379C9174">
            <wp:extent cx="4089197" cy="2217209"/>
            <wp:effectExtent l="0" t="0" r="6985" b="0"/>
            <wp:docPr id="46" name="Imagen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92973" cy="2219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FEE5D" w14:textId="4E87E4F7" w:rsidR="00797D7E" w:rsidRDefault="00797D7E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4E67BB89" w14:textId="3CC20B3B" w:rsidR="00797D7E" w:rsidRDefault="007B2573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受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-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数据</w:t>
      </w:r>
      <w:r w:rsidR="00FE0D54">
        <w:rPr>
          <w:rFonts w:hint="eastAsia"/>
        </w:rPr>
        <w:t>冒险</w:t>
      </w:r>
      <w:r>
        <w:rPr>
          <w:rFonts w:hint="eastAsia"/>
        </w:rPr>
        <w:t>引起的暂停影响，</w:t>
      </w:r>
      <w:r>
        <w:rPr>
          <w:rFonts w:hint="eastAsia"/>
        </w:rPr>
        <w:t>IPC</w:t>
      </w:r>
      <w:r>
        <w:rPr>
          <w:rFonts w:hint="eastAsia"/>
        </w:rPr>
        <w:t>现与理想</w:t>
      </w:r>
      <w:r>
        <w:rPr>
          <w:rFonts w:hint="eastAsia"/>
        </w:rPr>
        <w:t>IPC</w:t>
      </w:r>
      <w:r>
        <w:rPr>
          <w:rFonts w:hint="eastAsia"/>
        </w:rPr>
        <w:t>相差很大：</w:t>
      </w:r>
      <w:r>
        <w:rPr>
          <w:rFonts w:hint="eastAsia"/>
        </w:rPr>
        <w:t>IPC = 5898 / 3934 = 1.499</w:t>
      </w:r>
    </w:p>
    <w:p w14:paraId="4AA00AD8" w14:textId="34D3AF26" w:rsidR="00797D7E" w:rsidRDefault="00797D7E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7949E4D2" w14:textId="77777777" w:rsidR="00BC6161" w:rsidRDefault="00BC6161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22DC3C9C" w14:textId="2CDEC340" w:rsidR="00BC6161" w:rsidRPr="009537F2" w:rsidRDefault="00BC6161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图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的示例中，将</w:t>
      </w:r>
      <w:r>
        <w:rPr>
          <w:rFonts w:ascii="Courier New" w:hAnsi="Courier New" w:hint="eastAsia"/>
          <w:bCs/>
          <w:color w:val="00000A"/>
        </w:rPr>
        <w:t>add t6,t6,-1</w:t>
      </w:r>
      <w:r>
        <w:rPr>
          <w:rFonts w:hint="eastAsia"/>
          <w:bCs/>
          <w:color w:val="00000A"/>
        </w:rPr>
        <w:t>指令移至</w:t>
      </w:r>
      <w:r>
        <w:rPr>
          <w:rFonts w:ascii="Courier New" w:hAnsi="Courier New" w:hint="eastAsia"/>
        </w:rPr>
        <w:t>add t3,t3,t1</w:t>
      </w:r>
      <w:r>
        <w:rPr>
          <w:rFonts w:hint="eastAsia"/>
          <w:bCs/>
          <w:color w:val="00000A"/>
        </w:rPr>
        <w:t>指令之后，然后重新检查仿真中以及板上的程序。</w:t>
      </w:r>
    </w:p>
    <w:p w14:paraId="37F3052B" w14:textId="3AC6EBCF" w:rsidR="00BC6161" w:rsidRDefault="00BC6161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58B134F2" w14:textId="257D055B" w:rsidR="00BC6161" w:rsidRDefault="00BC6161" w:rsidP="009B345A">
      <w:pPr>
        <w:pStyle w:val="af"/>
        <w:overflowPunct w:val="0"/>
        <w:autoSpaceDE w:val="0"/>
        <w:autoSpaceDN w:val="0"/>
        <w:rPr>
          <w:rFonts w:cs="Arial"/>
          <w:i/>
        </w:rPr>
      </w:pPr>
      <w:r>
        <w:rPr>
          <w:rFonts w:hint="eastAsia"/>
        </w:rPr>
        <w:t>可以使用以下位置提供的程序：</w:t>
      </w:r>
      <w:r>
        <w:rPr>
          <w:rFonts w:hint="eastAsia"/>
          <w:i/>
        </w:rPr>
        <w:t>[RVfpgaPath]/RVfpga/Labs/RVfpgaLabsSolutions/Programs_Solutions/Lab15/DataHazards_SameCycle-LW-AL</w:t>
      </w:r>
    </w:p>
    <w:p w14:paraId="4843401C" w14:textId="662A6849" w:rsidR="00BC6161" w:rsidRDefault="00BC6161" w:rsidP="00C06446">
      <w:pPr>
        <w:pStyle w:val="af"/>
        <w:overflowPunct w:val="0"/>
        <w:autoSpaceDE w:val="0"/>
        <w:autoSpaceDN w:val="0"/>
        <w:jc w:val="both"/>
        <w:rPr>
          <w:rFonts w:cs="Arial"/>
          <w:i/>
        </w:rPr>
      </w:pPr>
    </w:p>
    <w:p w14:paraId="03EFAEE9" w14:textId="64EF8560" w:rsidR="00BC6161" w:rsidRPr="00BC6161" w:rsidRDefault="00BC6161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  <w:r>
        <w:rPr>
          <w:rFonts w:ascii="Courier New" w:hAnsi="Courier New" w:hint="eastAsia"/>
        </w:rPr>
        <w:t>add t3,t3,t1</w:t>
      </w:r>
      <w:r>
        <w:rPr>
          <w:rFonts w:hint="eastAsia"/>
        </w:rPr>
        <w:t>指令与装载指令相关，二者均通过两个通路并行执行。在这种情况下，</w:t>
      </w:r>
      <w:r>
        <w:rPr>
          <w:rFonts w:hint="eastAsia"/>
        </w:rPr>
        <w:t>add</w:t>
      </w:r>
      <w:r>
        <w:rPr>
          <w:rFonts w:hint="eastAsia"/>
        </w:rPr>
        <w:t>指令会在辅助</w:t>
      </w:r>
      <w:r>
        <w:rPr>
          <w:rFonts w:hint="eastAsia"/>
        </w:rPr>
        <w:t>ALU</w:t>
      </w:r>
      <w:r>
        <w:rPr>
          <w:rFonts w:hint="eastAsia"/>
        </w:rPr>
        <w:t>中重新执行。请注意，通路</w:t>
      </w:r>
      <w:r>
        <w:rPr>
          <w:rFonts w:hint="eastAsia"/>
        </w:rPr>
        <w:t>1</w:t>
      </w:r>
      <w:r>
        <w:rPr>
          <w:rFonts w:hint="eastAsia"/>
        </w:rPr>
        <w:t>可以从其他管道接收输入操作数，因此在这种情况下不会丢失任何周期。</w:t>
      </w:r>
    </w:p>
    <w:p w14:paraId="7C513BDD" w14:textId="516FE0F6" w:rsidR="00BC6161" w:rsidRDefault="00BC6161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4C161B07" w14:textId="6206C750" w:rsidR="00BC6161" w:rsidRDefault="00BC6161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79" behindDoc="0" locked="0" layoutInCell="1" allowOverlap="1" wp14:anchorId="3919433F" wp14:editId="37E430DF">
                <wp:simplePos x="0" y="0"/>
                <wp:positionH relativeFrom="margin">
                  <wp:posOffset>533400</wp:posOffset>
                </wp:positionH>
                <wp:positionV relativeFrom="paragraph">
                  <wp:posOffset>1151255</wp:posOffset>
                </wp:positionV>
                <wp:extent cx="5153025" cy="2038350"/>
                <wp:effectExtent l="0" t="0" r="28575" b="19050"/>
                <wp:wrapNone/>
                <wp:docPr id="63" name="Rectángulo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53025" cy="20383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C14AAE" id="Rectángulo 63" o:spid="_x0000_s1026" style="position:absolute;margin-left:42pt;margin-top:90.65pt;width:405.75pt;height:160.5pt;z-index:251873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4E26179" wp14:editId="3D0B3122">
            <wp:extent cx="5731510" cy="3226435"/>
            <wp:effectExtent l="0" t="0" r="2540" b="0"/>
            <wp:docPr id="62" name="Imagen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8AB4B" w14:textId="77777777" w:rsidR="00BC6161" w:rsidRDefault="00BC6161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358AE500" w14:textId="4ECEDC24" w:rsidR="00797D7E" w:rsidRDefault="00F05157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82" behindDoc="0" locked="0" layoutInCell="1" allowOverlap="1" wp14:anchorId="70E02FB6" wp14:editId="4D5540EE">
                <wp:simplePos x="0" y="0"/>
                <wp:positionH relativeFrom="margin">
                  <wp:posOffset>4552950</wp:posOffset>
                </wp:positionH>
                <wp:positionV relativeFrom="paragraph">
                  <wp:posOffset>1238250</wp:posOffset>
                </wp:positionV>
                <wp:extent cx="352425" cy="238125"/>
                <wp:effectExtent l="0" t="0" r="28575" b="28575"/>
                <wp:wrapNone/>
                <wp:docPr id="67" name="Rectángulo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238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EBC9A8" id="Rectángulo 67" o:spid="_x0000_s1026" style="position:absolute;margin-left:358.5pt;margin-top:97.5pt;width:27.75pt;height:18.75pt;z-index:2518794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81" behindDoc="0" locked="0" layoutInCell="1" allowOverlap="1" wp14:anchorId="0ED8EF66" wp14:editId="1D05240F">
                <wp:simplePos x="0" y="0"/>
                <wp:positionH relativeFrom="margin">
                  <wp:posOffset>3457575</wp:posOffset>
                </wp:positionH>
                <wp:positionV relativeFrom="paragraph">
                  <wp:posOffset>485775</wp:posOffset>
                </wp:positionV>
                <wp:extent cx="352425" cy="238125"/>
                <wp:effectExtent l="0" t="0" r="28575" b="28575"/>
                <wp:wrapNone/>
                <wp:docPr id="66" name="Rectángulo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2381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273B62" id="Rectángulo 66" o:spid="_x0000_s1026" style="position:absolute;margin-left:272.25pt;margin-top:38.25pt;width:27.75pt;height:18.75pt;z-index:2518773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80" behindDoc="0" locked="0" layoutInCell="1" allowOverlap="1" wp14:anchorId="589C1F7A" wp14:editId="3E3A850B">
                <wp:simplePos x="0" y="0"/>
                <wp:positionH relativeFrom="margin">
                  <wp:posOffset>4524375</wp:posOffset>
                </wp:positionH>
                <wp:positionV relativeFrom="paragraph">
                  <wp:posOffset>1962150</wp:posOffset>
                </wp:positionV>
                <wp:extent cx="1162050" cy="1733550"/>
                <wp:effectExtent l="0" t="0" r="19050" b="19050"/>
                <wp:wrapNone/>
                <wp:docPr id="65" name="Rectángulo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17335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0555BE" id="Rectángulo 65" o:spid="_x0000_s1026" style="position:absolute;margin-left:356.25pt;margin-top:154.5pt;width:91.5pt;height:136.5pt;z-index:2518753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7CC68CC" wp14:editId="13E43A22">
            <wp:extent cx="5731510" cy="3719195"/>
            <wp:effectExtent l="0" t="0" r="2540" b="0"/>
            <wp:docPr id="64" name="Imagen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1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CC179" w14:textId="2525C59F" w:rsidR="00F05157" w:rsidRDefault="00F05157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351B2A12" w14:textId="72F5DA04" w:rsidR="008D6148" w:rsidRDefault="008D6148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如果我们删除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指令，进行仿真并在板上执行，则：</w:t>
      </w:r>
    </w:p>
    <w:p w14:paraId="4E8AA1C4" w14:textId="6EB307F8" w:rsidR="008D6148" w:rsidRDefault="008D6148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6545A88E" w14:textId="7F2EB3B0" w:rsidR="00B502AE" w:rsidRDefault="00A249AE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85" behindDoc="0" locked="0" layoutInCell="1" allowOverlap="1" wp14:anchorId="3DB0638B" wp14:editId="13CFAB30">
                <wp:simplePos x="0" y="0"/>
                <wp:positionH relativeFrom="margin">
                  <wp:posOffset>1476374</wp:posOffset>
                </wp:positionH>
                <wp:positionV relativeFrom="paragraph">
                  <wp:posOffset>419735</wp:posOffset>
                </wp:positionV>
                <wp:extent cx="3838575" cy="428625"/>
                <wp:effectExtent l="0" t="0" r="28575" b="28575"/>
                <wp:wrapNone/>
                <wp:docPr id="69" name="Rectángulo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38575" cy="428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1F0195" id="Rectángulo 69" o:spid="_x0000_s1026" style="position:absolute;margin-left:116.25pt;margin-top:33.05pt;width:302.25pt;height:33.75pt;z-index:2518855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5E7D5CA9" wp14:editId="04B032FA">
            <wp:extent cx="5731510" cy="2862580"/>
            <wp:effectExtent l="0" t="0" r="2540" b="0"/>
            <wp:docPr id="68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6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B73F2" w14:textId="77777777" w:rsidR="00B502AE" w:rsidRDefault="00B502AE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0C054703" w14:textId="69B6CB98" w:rsidR="008D6148" w:rsidRDefault="00B502AE" w:rsidP="00C06446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84" behindDoc="0" locked="0" layoutInCell="1" allowOverlap="1" wp14:anchorId="24AD6B26" wp14:editId="7370FACD">
                <wp:simplePos x="0" y="0"/>
                <wp:positionH relativeFrom="margin">
                  <wp:posOffset>28575</wp:posOffset>
                </wp:positionH>
                <wp:positionV relativeFrom="paragraph">
                  <wp:posOffset>2561590</wp:posOffset>
                </wp:positionV>
                <wp:extent cx="2028825" cy="257175"/>
                <wp:effectExtent l="0" t="0" r="28575" b="28575"/>
                <wp:wrapNone/>
                <wp:docPr id="45" name="Rectángulo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28825" cy="257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5705C1" id="Rectángulo 45" o:spid="_x0000_s1026" style="position:absolute;margin-left:2.25pt;margin-top:201.7pt;width:159.75pt;height:20.25pt;z-index:2518835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83" behindDoc="0" locked="0" layoutInCell="1" allowOverlap="1" wp14:anchorId="7B4405AC" wp14:editId="453B0ADB">
                <wp:simplePos x="0" y="0"/>
                <wp:positionH relativeFrom="margin">
                  <wp:posOffset>476249</wp:posOffset>
                </wp:positionH>
                <wp:positionV relativeFrom="paragraph">
                  <wp:posOffset>713740</wp:posOffset>
                </wp:positionV>
                <wp:extent cx="2028825" cy="333375"/>
                <wp:effectExtent l="0" t="0" r="19050" b="19050"/>
                <wp:wrapNone/>
                <wp:docPr id="44" name="Rectángulo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28825" cy="3333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032A18" id="Rectángulo 44" o:spid="_x0000_s1026" style="position:absolute;margin-left:37.5pt;margin-top:56.2pt;width:159.75pt;height:26.25pt;z-index:2518814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747D03F8" wp14:editId="7E1DBE9A">
            <wp:extent cx="3181350" cy="2818261"/>
            <wp:effectExtent l="0" t="0" r="0" b="1270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82082" cy="2818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55339D" w14:textId="4E187FE1" w:rsidR="008D6148" w:rsidRDefault="008D6148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1D2EF157" w14:textId="77777777" w:rsidR="00B502AE" w:rsidRPr="00FF7D03" w:rsidRDefault="00B502AE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  <w:b w:val="0"/>
        </w:rPr>
      </w:pPr>
      <w:r>
        <w:rPr>
          <w:rFonts w:hint="eastAsia"/>
          <w:b w:val="0"/>
        </w:rPr>
        <w:t>由于转发逻辑和辅助</w:t>
      </w:r>
      <w:r>
        <w:rPr>
          <w:rFonts w:hint="eastAsia"/>
          <w:b w:val="0"/>
        </w:rPr>
        <w:t>ALU</w:t>
      </w:r>
      <w:r>
        <w:rPr>
          <w:rFonts w:hint="eastAsia"/>
          <w:b w:val="0"/>
        </w:rPr>
        <w:t>的原因，没有暂停，</w:t>
      </w:r>
      <w:r>
        <w:rPr>
          <w:rFonts w:hint="eastAsia"/>
          <w:b w:val="0"/>
        </w:rPr>
        <w:t>IPC</w:t>
      </w:r>
      <w:r>
        <w:rPr>
          <w:rFonts w:hint="eastAsia"/>
          <w:b w:val="0"/>
        </w:rPr>
        <w:t>是理想</w:t>
      </w:r>
      <w:r>
        <w:rPr>
          <w:rFonts w:hint="eastAsia"/>
          <w:b w:val="0"/>
        </w:rPr>
        <w:t>IPC</w:t>
      </w:r>
      <w:r>
        <w:rPr>
          <w:rFonts w:hint="eastAsia"/>
          <w:b w:val="0"/>
        </w:rPr>
        <w:t>：</w:t>
      </w:r>
      <w:r>
        <w:rPr>
          <w:rFonts w:hint="eastAsia"/>
          <w:b w:val="0"/>
        </w:rPr>
        <w:t>IPC = 5898 / 2951 = 1.998</w:t>
      </w:r>
    </w:p>
    <w:p w14:paraId="1CEEC1C4" w14:textId="77777777" w:rsidR="00B502AE" w:rsidRDefault="00B502AE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4BB5D1EE" w14:textId="77777777" w:rsidR="00F05157" w:rsidRDefault="00F05157" w:rsidP="00C06446">
      <w:pPr>
        <w:overflowPunct w:val="0"/>
        <w:autoSpaceDE w:val="0"/>
        <w:autoSpaceDN w:val="0"/>
        <w:jc w:val="both"/>
        <w:rPr>
          <w:rFonts w:cs="Arial"/>
        </w:rPr>
      </w:pPr>
    </w:p>
    <w:p w14:paraId="44738E8A" w14:textId="77777777" w:rsidR="00084252" w:rsidRDefault="00084252" w:rsidP="00C06446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练习</w:t>
      </w:r>
    </w:p>
    <w:p w14:paraId="2162D306" w14:textId="77777777" w:rsidR="00043BA5" w:rsidRDefault="00043BA5" w:rsidP="00C06446">
      <w:pPr>
        <w:overflowPunct w:val="0"/>
        <w:autoSpaceDE w:val="0"/>
        <w:autoSpaceDN w:val="0"/>
        <w:jc w:val="both"/>
      </w:pPr>
    </w:p>
    <w:p w14:paraId="67464DC4" w14:textId="17637954" w:rsidR="00043BA5" w:rsidRDefault="00043BA5" w:rsidP="00C06446">
      <w:pPr>
        <w:pStyle w:val="af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通过添加与</w:t>
      </w:r>
      <w:r>
        <w:rPr>
          <w:rFonts w:ascii="Courier New" w:hAnsi="Courier New" w:hint="eastAsia"/>
          <w:bCs/>
          <w:iCs/>
          <w:color w:val="00000A"/>
        </w:rPr>
        <w:t>add</w:t>
      </w:r>
      <w:r>
        <w:rPr>
          <w:rFonts w:hint="eastAsia"/>
          <w:bCs/>
          <w:color w:val="00000A"/>
        </w:rPr>
        <w:t>指令结果相关的额外算术</w:t>
      </w:r>
      <w:r>
        <w:rPr>
          <w:rFonts w:hint="eastAsia"/>
          <w:bCs/>
          <w:color w:val="00000A"/>
        </w:rPr>
        <w:t>-</w:t>
      </w:r>
      <w:r>
        <w:rPr>
          <w:rFonts w:hint="eastAsia"/>
          <w:bCs/>
          <w:color w:val="00000A"/>
        </w:rPr>
        <w:t>逻辑指令，修改第</w:t>
      </w:r>
      <w:r>
        <w:rPr>
          <w:rFonts w:hint="eastAsia"/>
          <w:bCs/>
          <w:color w:val="00000A"/>
        </w:rPr>
        <w:t>3</w:t>
      </w:r>
      <w:r>
        <w:rPr>
          <w:rFonts w:hint="eastAsia"/>
          <w:bCs/>
          <w:color w:val="00000A"/>
        </w:rPr>
        <w:t>部分中使用的程序</w:t>
      </w:r>
      <w:r>
        <w:rPr>
          <w:rFonts w:hint="eastAsia"/>
        </w:rPr>
        <w:t>。例如，可以将图</w:t>
      </w:r>
      <w:r>
        <w:rPr>
          <w:rFonts w:hint="eastAsia"/>
        </w:rPr>
        <w:t>11</w:t>
      </w:r>
      <w:r>
        <w:rPr>
          <w:rFonts w:hint="eastAsia"/>
        </w:rPr>
        <w:t>中的循环替换为以下代码，其中包含一条新的</w:t>
      </w:r>
      <w:r>
        <w:rPr>
          <w:rFonts w:hint="eastAsia"/>
        </w:rPr>
        <w:t>AND</w:t>
      </w:r>
      <w:r>
        <w:rPr>
          <w:rFonts w:hint="eastAsia"/>
        </w:rPr>
        <w:t>指令（</w:t>
      </w:r>
      <w:r>
        <w:rPr>
          <w:rFonts w:ascii="Courier New" w:hAnsi="Courier New" w:hint="eastAsia"/>
          <w:b/>
          <w:bCs/>
          <w:color w:val="FF0000"/>
        </w:rPr>
        <w:t>and t3, t4, t3</w:t>
      </w:r>
      <w:r>
        <w:rPr>
          <w:rFonts w:hint="eastAsia"/>
        </w:rPr>
        <w:t>），并通过前移指令</w:t>
      </w:r>
      <w:r>
        <w:rPr>
          <w:rFonts w:ascii="Courier New" w:hAnsi="Courier New" w:hint="eastAsia"/>
          <w:b/>
          <w:bCs/>
          <w:color w:val="FF0000"/>
        </w:rPr>
        <w:t>add t5, t5, 0x1</w:t>
      </w:r>
      <w:r>
        <w:rPr>
          <w:rFonts w:hint="eastAsia"/>
        </w:rPr>
        <w:t>对代码顺序稍作调整：</w:t>
      </w:r>
    </w:p>
    <w:p w14:paraId="0F224813" w14:textId="77777777" w:rsidR="00043BA5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3133BBA6" w14:textId="77777777" w:rsidR="00043BA5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 xml:space="preserve">    REPEAT:</w:t>
      </w:r>
    </w:p>
    <w:p w14:paraId="28B2925E" w14:textId="77777777" w:rsidR="00043BA5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578"/>
        <w:jc w:val="both"/>
        <w:rPr>
          <w:rFonts w:ascii="Courier New" w:hAnsi="Courier New" w:cs="Courier New"/>
          <w:bCs/>
          <w:color w:val="00000A"/>
        </w:rPr>
      </w:pPr>
      <w:proofErr w:type="spellStart"/>
      <w:r>
        <w:rPr>
          <w:rFonts w:ascii="Courier New" w:hAnsi="Courier New" w:hint="eastAsia"/>
          <w:bCs/>
          <w:color w:val="00000A"/>
        </w:rPr>
        <w:t>beq</w:t>
      </w:r>
      <w:proofErr w:type="spellEnd"/>
      <w:r>
        <w:rPr>
          <w:rFonts w:ascii="Courier New" w:hAnsi="Courier New" w:hint="eastAsia"/>
          <w:bCs/>
          <w:color w:val="00000A"/>
        </w:rPr>
        <w:t xml:space="preserve"> t6, zero, OUT</w:t>
      </w:r>
    </w:p>
    <w:p w14:paraId="65A5E96D" w14:textId="77777777" w:rsidR="00043BA5" w:rsidRPr="00164E8D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ab/>
        <w:t>INSERT_NOPS_9</w:t>
      </w:r>
    </w:p>
    <w:p w14:paraId="28F8ED2A" w14:textId="77777777" w:rsidR="00043BA5" w:rsidRPr="009D51D7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578"/>
        <w:jc w:val="both"/>
        <w:rPr>
          <w:rFonts w:ascii="Courier New" w:hAnsi="Courier New" w:cs="Courier New"/>
          <w:bCs/>
          <w:color w:val="00000A"/>
          <w:lang w:val="fr-HT"/>
        </w:rPr>
      </w:pPr>
      <w:proofErr w:type="spellStart"/>
      <w:proofErr w:type="gramStart"/>
      <w:r w:rsidRPr="009D51D7">
        <w:rPr>
          <w:rFonts w:ascii="Courier New" w:hAnsi="Courier New" w:hint="eastAsia"/>
          <w:bCs/>
          <w:color w:val="00000A"/>
          <w:lang w:val="fr-HT"/>
        </w:rPr>
        <w:t>lw</w:t>
      </w:r>
      <w:proofErr w:type="spellEnd"/>
      <w:proofErr w:type="gramEnd"/>
      <w:r w:rsidRPr="009D51D7">
        <w:rPr>
          <w:rFonts w:ascii="Courier New" w:hAnsi="Courier New" w:hint="eastAsia"/>
          <w:bCs/>
          <w:color w:val="00000A"/>
          <w:lang w:val="fr-HT"/>
        </w:rPr>
        <w:t xml:space="preserve"> t1, (t0)</w:t>
      </w:r>
    </w:p>
    <w:p w14:paraId="70AF33AE" w14:textId="77777777" w:rsidR="00043BA5" w:rsidRPr="009D51D7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9D51D7">
        <w:rPr>
          <w:rFonts w:ascii="Courier New" w:hAnsi="Courier New" w:hint="eastAsia"/>
          <w:bCs/>
          <w:color w:val="00000A"/>
          <w:lang w:val="fr-HT"/>
        </w:rPr>
        <w:tab/>
      </w:r>
      <w:proofErr w:type="spellStart"/>
      <w:proofErr w:type="gramStart"/>
      <w:r w:rsidRPr="009D51D7">
        <w:rPr>
          <w:rFonts w:ascii="Courier New" w:hAnsi="Courier New" w:hint="eastAsia"/>
          <w:bCs/>
          <w:color w:val="00000A"/>
          <w:lang w:val="fr-HT"/>
        </w:rPr>
        <w:t>add</w:t>
      </w:r>
      <w:proofErr w:type="spellEnd"/>
      <w:proofErr w:type="gramEnd"/>
      <w:r w:rsidRPr="009D51D7">
        <w:rPr>
          <w:rFonts w:ascii="Courier New" w:hAnsi="Courier New" w:hint="eastAsia"/>
          <w:bCs/>
          <w:color w:val="00000A"/>
          <w:lang w:val="fr-HT"/>
        </w:rPr>
        <w:t xml:space="preserve"> t6, t6, -1</w:t>
      </w:r>
    </w:p>
    <w:p w14:paraId="0C5E88BC" w14:textId="77777777" w:rsidR="00043BA5" w:rsidRPr="009D51D7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9D51D7">
        <w:rPr>
          <w:rFonts w:ascii="Courier New" w:hAnsi="Courier New" w:hint="eastAsia"/>
          <w:bCs/>
          <w:color w:val="00000A"/>
          <w:lang w:val="fr-HT"/>
        </w:rPr>
        <w:tab/>
      </w:r>
      <w:proofErr w:type="spellStart"/>
      <w:proofErr w:type="gramStart"/>
      <w:r w:rsidRPr="009D51D7">
        <w:rPr>
          <w:rFonts w:ascii="Courier New" w:hAnsi="Courier New" w:hint="eastAsia"/>
          <w:bCs/>
          <w:color w:val="00000A"/>
          <w:lang w:val="fr-HT"/>
        </w:rPr>
        <w:t>add</w:t>
      </w:r>
      <w:proofErr w:type="spellEnd"/>
      <w:proofErr w:type="gramEnd"/>
      <w:r w:rsidRPr="009D51D7">
        <w:rPr>
          <w:rFonts w:ascii="Courier New" w:hAnsi="Courier New" w:hint="eastAsia"/>
          <w:bCs/>
          <w:color w:val="00000A"/>
          <w:lang w:val="fr-HT"/>
        </w:rPr>
        <w:t xml:space="preserve"> t3, t3, t1</w:t>
      </w:r>
    </w:p>
    <w:p w14:paraId="21B044C7" w14:textId="77777777" w:rsidR="00043BA5" w:rsidRPr="009D51D7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/>
          <w:bCs/>
          <w:lang w:val="fr-HT"/>
        </w:rPr>
      </w:pPr>
      <w:r w:rsidRPr="009D51D7">
        <w:rPr>
          <w:rFonts w:ascii="Courier New" w:hAnsi="Courier New" w:hint="eastAsia"/>
          <w:bCs/>
          <w:color w:val="00000A"/>
          <w:lang w:val="fr-HT"/>
        </w:rPr>
        <w:tab/>
      </w:r>
      <w:proofErr w:type="spellStart"/>
      <w:proofErr w:type="gramStart"/>
      <w:r w:rsidRPr="009D51D7">
        <w:rPr>
          <w:rFonts w:ascii="Courier New" w:hAnsi="Courier New" w:hint="eastAsia"/>
          <w:b/>
          <w:bCs/>
          <w:color w:val="FF0000"/>
          <w:lang w:val="fr-HT"/>
        </w:rPr>
        <w:t>add</w:t>
      </w:r>
      <w:proofErr w:type="spellEnd"/>
      <w:proofErr w:type="gramEnd"/>
      <w:r w:rsidRPr="009D51D7">
        <w:rPr>
          <w:rFonts w:ascii="Courier New" w:hAnsi="Courier New" w:hint="eastAsia"/>
          <w:b/>
          <w:bCs/>
          <w:color w:val="FF0000"/>
          <w:lang w:val="fr-HT"/>
        </w:rPr>
        <w:t xml:space="preserve"> t5, t5, 0x1</w:t>
      </w:r>
    </w:p>
    <w:p w14:paraId="024B4DC7" w14:textId="77777777" w:rsidR="00043BA5" w:rsidRPr="009D51D7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/>
          <w:bCs/>
          <w:color w:val="00000A"/>
          <w:lang w:val="fr-HT"/>
        </w:rPr>
      </w:pPr>
      <w:r w:rsidRPr="009D51D7">
        <w:rPr>
          <w:rFonts w:ascii="Courier New" w:hAnsi="Courier New" w:hint="eastAsia"/>
          <w:bCs/>
          <w:color w:val="00000A"/>
          <w:lang w:val="fr-HT"/>
        </w:rPr>
        <w:tab/>
      </w:r>
      <w:proofErr w:type="gramStart"/>
      <w:r w:rsidRPr="009D51D7">
        <w:rPr>
          <w:rFonts w:ascii="Courier New" w:hAnsi="Courier New" w:hint="eastAsia"/>
          <w:b/>
          <w:bCs/>
          <w:color w:val="FF0000"/>
          <w:lang w:val="fr-HT"/>
        </w:rPr>
        <w:t>and</w:t>
      </w:r>
      <w:proofErr w:type="gramEnd"/>
      <w:r w:rsidRPr="009D51D7">
        <w:rPr>
          <w:rFonts w:ascii="Courier New" w:hAnsi="Courier New" w:hint="eastAsia"/>
          <w:b/>
          <w:bCs/>
          <w:color w:val="FF0000"/>
          <w:lang w:val="fr-HT"/>
        </w:rPr>
        <w:t xml:space="preserve"> t3, t4, t3</w:t>
      </w:r>
    </w:p>
    <w:p w14:paraId="1DF389B6" w14:textId="77777777" w:rsidR="00043BA5" w:rsidRPr="009D51D7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 w:firstLine="578"/>
        <w:jc w:val="both"/>
        <w:rPr>
          <w:rFonts w:ascii="Courier New" w:hAnsi="Courier New" w:cs="Courier New"/>
          <w:bCs/>
          <w:color w:val="00000A"/>
          <w:lang w:val="fr-HT"/>
        </w:rPr>
      </w:pPr>
      <w:r w:rsidRPr="009D51D7">
        <w:rPr>
          <w:rFonts w:ascii="Courier New" w:hAnsi="Courier New" w:hint="eastAsia"/>
          <w:bCs/>
          <w:color w:val="00000A"/>
          <w:lang w:val="fr-HT"/>
        </w:rPr>
        <w:t>INSERT_NOPS_8</w:t>
      </w:r>
    </w:p>
    <w:p w14:paraId="22F6CA5C" w14:textId="77777777" w:rsidR="00043BA5" w:rsidRPr="009D51D7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9D51D7">
        <w:rPr>
          <w:rFonts w:ascii="Courier New" w:hAnsi="Courier New" w:hint="eastAsia"/>
          <w:bCs/>
          <w:color w:val="00000A"/>
          <w:lang w:val="fr-HT"/>
        </w:rPr>
        <w:tab/>
      </w:r>
      <w:proofErr w:type="gramStart"/>
      <w:r w:rsidRPr="009D51D7">
        <w:rPr>
          <w:rFonts w:ascii="Courier New" w:hAnsi="Courier New" w:hint="eastAsia"/>
          <w:bCs/>
          <w:color w:val="00000A"/>
          <w:lang w:val="fr-HT"/>
        </w:rPr>
        <w:t>li</w:t>
      </w:r>
      <w:proofErr w:type="gramEnd"/>
      <w:r w:rsidRPr="009D51D7">
        <w:rPr>
          <w:rFonts w:ascii="Courier New" w:hAnsi="Courier New" w:hint="eastAsia"/>
          <w:bCs/>
          <w:color w:val="00000A"/>
          <w:lang w:val="fr-HT"/>
        </w:rPr>
        <w:t xml:space="preserve"> t1, 0x0</w:t>
      </w:r>
    </w:p>
    <w:p w14:paraId="70BE0196" w14:textId="77777777" w:rsidR="00043BA5" w:rsidRPr="009D51D7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9D51D7">
        <w:rPr>
          <w:rFonts w:ascii="Courier New" w:hAnsi="Courier New" w:hint="eastAsia"/>
          <w:bCs/>
          <w:color w:val="00000A"/>
          <w:lang w:val="fr-HT"/>
        </w:rPr>
        <w:tab/>
      </w:r>
      <w:proofErr w:type="gramStart"/>
      <w:r w:rsidRPr="009D51D7">
        <w:rPr>
          <w:rFonts w:ascii="Courier New" w:hAnsi="Courier New" w:hint="eastAsia"/>
          <w:bCs/>
          <w:color w:val="00000A"/>
          <w:lang w:val="fr-HT"/>
        </w:rPr>
        <w:t>li</w:t>
      </w:r>
      <w:proofErr w:type="gramEnd"/>
      <w:r w:rsidRPr="009D51D7">
        <w:rPr>
          <w:rFonts w:ascii="Courier New" w:hAnsi="Courier New" w:hint="eastAsia"/>
          <w:bCs/>
          <w:color w:val="00000A"/>
          <w:lang w:val="fr-HT"/>
        </w:rPr>
        <w:t xml:space="preserve"> t3, 0x1</w:t>
      </w:r>
    </w:p>
    <w:p w14:paraId="444FD359" w14:textId="77777777" w:rsidR="00043BA5" w:rsidRPr="009D51D7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9D51D7">
        <w:rPr>
          <w:rFonts w:ascii="Courier New" w:hAnsi="Courier New" w:hint="eastAsia"/>
          <w:bCs/>
          <w:color w:val="00000A"/>
          <w:lang w:val="fr-HT"/>
        </w:rPr>
        <w:tab/>
      </w:r>
      <w:proofErr w:type="spellStart"/>
      <w:proofErr w:type="gramStart"/>
      <w:r w:rsidRPr="009D51D7">
        <w:rPr>
          <w:rFonts w:ascii="Courier New" w:hAnsi="Courier New" w:hint="eastAsia"/>
          <w:bCs/>
          <w:color w:val="00000A"/>
          <w:lang w:val="fr-HT"/>
        </w:rPr>
        <w:t>add</w:t>
      </w:r>
      <w:proofErr w:type="spellEnd"/>
      <w:proofErr w:type="gramEnd"/>
      <w:r w:rsidRPr="009D51D7">
        <w:rPr>
          <w:rFonts w:ascii="Courier New" w:hAnsi="Courier New" w:hint="eastAsia"/>
          <w:bCs/>
          <w:color w:val="00000A"/>
          <w:lang w:val="fr-HT"/>
        </w:rPr>
        <w:t xml:space="preserve"> t4, t4, 0x1</w:t>
      </w:r>
    </w:p>
    <w:p w14:paraId="456BE0E9" w14:textId="77777777" w:rsidR="00043BA5" w:rsidRPr="009D51D7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9D51D7">
        <w:rPr>
          <w:rFonts w:ascii="Courier New" w:hAnsi="Courier New" w:hint="eastAsia"/>
          <w:bCs/>
          <w:color w:val="00000A"/>
          <w:lang w:val="fr-HT"/>
        </w:rPr>
        <w:tab/>
      </w:r>
      <w:proofErr w:type="gramStart"/>
      <w:r w:rsidRPr="009D51D7">
        <w:rPr>
          <w:rFonts w:ascii="Courier New" w:hAnsi="Courier New" w:hint="eastAsia"/>
          <w:bCs/>
          <w:color w:val="00000A"/>
          <w:lang w:val="fr-HT"/>
        </w:rPr>
        <w:t>j</w:t>
      </w:r>
      <w:proofErr w:type="gramEnd"/>
      <w:r w:rsidRPr="009D51D7">
        <w:rPr>
          <w:rFonts w:ascii="Courier New" w:hAnsi="Courier New" w:hint="eastAsia"/>
          <w:bCs/>
          <w:color w:val="00000A"/>
          <w:lang w:val="fr-HT"/>
        </w:rPr>
        <w:t xml:space="preserve"> REPEAT</w:t>
      </w:r>
    </w:p>
    <w:p w14:paraId="56A033D8" w14:textId="77777777" w:rsidR="00043BA5" w:rsidRPr="00171CEE" w:rsidRDefault="00043BA5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9D51D7">
        <w:rPr>
          <w:rFonts w:ascii="Courier New" w:hAnsi="Courier New" w:hint="eastAsia"/>
          <w:bCs/>
          <w:color w:val="00000A"/>
          <w:lang w:val="fr-HT"/>
        </w:rPr>
        <w:t xml:space="preserve">    </w:t>
      </w:r>
      <w:proofErr w:type="gramStart"/>
      <w:r w:rsidRPr="00171CEE">
        <w:rPr>
          <w:rFonts w:ascii="Courier New" w:hAnsi="Courier New" w:hint="eastAsia"/>
          <w:bCs/>
          <w:color w:val="00000A"/>
          <w:lang w:val="fr-HT"/>
        </w:rPr>
        <w:t>OUT:</w:t>
      </w:r>
      <w:proofErr w:type="gramEnd"/>
    </w:p>
    <w:p w14:paraId="5AF1C035" w14:textId="77777777" w:rsidR="00043BA5" w:rsidRPr="00171CEE" w:rsidRDefault="00043BA5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iCs/>
          <w:lang w:val="fr-HT"/>
        </w:rPr>
      </w:pPr>
    </w:p>
    <w:p w14:paraId="076789D3" w14:textId="7B35B66A" w:rsidR="00043BA5" w:rsidRPr="00171CEE" w:rsidRDefault="00043BA5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lang w:val="fr-HT"/>
        </w:rPr>
      </w:pPr>
      <w:r w:rsidRPr="00171CEE">
        <w:rPr>
          <w:rFonts w:hint="eastAsia"/>
          <w:lang w:val="fr-HT"/>
        </w:rPr>
        <w:t xml:space="preserve">     </w:t>
      </w:r>
      <w:r>
        <w:rPr>
          <w:rFonts w:hint="eastAsia"/>
        </w:rPr>
        <w:t>分析</w:t>
      </w:r>
      <w:proofErr w:type="spellStart"/>
      <w:r w:rsidRPr="00171CEE">
        <w:rPr>
          <w:rFonts w:hint="eastAsia"/>
          <w:lang w:val="fr-HT"/>
        </w:rPr>
        <w:t>Verilator</w:t>
      </w:r>
      <w:proofErr w:type="spellEnd"/>
      <w:r>
        <w:rPr>
          <w:rFonts w:hint="eastAsia"/>
        </w:rPr>
        <w:t>仿真并说明如何为新的</w:t>
      </w:r>
      <w:r w:rsidRPr="00171CEE">
        <w:rPr>
          <w:rFonts w:hint="eastAsia"/>
          <w:lang w:val="fr-HT"/>
        </w:rPr>
        <w:t>A-L</w:t>
      </w:r>
      <w:r>
        <w:rPr>
          <w:rFonts w:hint="eastAsia"/>
        </w:rPr>
        <w:t>指令处理数据</w:t>
      </w:r>
      <w:r w:rsidR="00FE0D54">
        <w:rPr>
          <w:rFonts w:hint="eastAsia"/>
        </w:rPr>
        <w:t>冒险</w:t>
      </w:r>
      <w:r>
        <w:rPr>
          <w:rFonts w:hint="eastAsia"/>
        </w:rPr>
        <w:t>。然后删除所有</w:t>
      </w:r>
      <w:proofErr w:type="spellStart"/>
      <w:r w:rsidRPr="00171CEE">
        <w:rPr>
          <w:rFonts w:hint="eastAsia"/>
          <w:lang w:val="fr-HT"/>
        </w:rPr>
        <w:t>nop</w:t>
      </w:r>
      <w:proofErr w:type="spellEnd"/>
      <w:r>
        <w:rPr>
          <w:rFonts w:hint="eastAsia"/>
        </w:rPr>
        <w:t>指令并分析硬件计数器提供的结果。</w:t>
      </w:r>
    </w:p>
    <w:p w14:paraId="2A1F0B97" w14:textId="77777777" w:rsidR="00043BA5" w:rsidRPr="00171CEE" w:rsidRDefault="00043BA5" w:rsidP="00C06446">
      <w:pPr>
        <w:overflowPunct w:val="0"/>
        <w:autoSpaceDE w:val="0"/>
        <w:autoSpaceDN w:val="0"/>
        <w:jc w:val="both"/>
        <w:rPr>
          <w:lang w:val="fr-HT"/>
        </w:rPr>
      </w:pPr>
    </w:p>
    <w:p w14:paraId="1B19AC5A" w14:textId="6099500F" w:rsidR="0076028A" w:rsidRDefault="008548F1" w:rsidP="00C06446">
      <w:pPr>
        <w:overflowPunct w:val="0"/>
        <w:autoSpaceDE w:val="0"/>
        <w:autoSpaceDN w:val="0"/>
        <w:ind w:left="-1134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74" behindDoc="0" locked="0" layoutInCell="1" allowOverlap="1" wp14:anchorId="415D0001" wp14:editId="4CBAFDF5">
                <wp:simplePos x="0" y="0"/>
                <wp:positionH relativeFrom="margin">
                  <wp:posOffset>4137025</wp:posOffset>
                </wp:positionH>
                <wp:positionV relativeFrom="paragraph">
                  <wp:posOffset>1402080</wp:posOffset>
                </wp:positionV>
                <wp:extent cx="760730" cy="123825"/>
                <wp:effectExtent l="0" t="0" r="20320" b="28575"/>
                <wp:wrapNone/>
                <wp:docPr id="49" name="Rectángulo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0730" cy="1238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60D235" id="Rectángulo 49" o:spid="_x0000_s1026" style="position:absolute;margin-left:325.75pt;margin-top:110.4pt;width:59.9pt;height:9.75pt;z-index:25165827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73" behindDoc="0" locked="0" layoutInCell="1" allowOverlap="1" wp14:anchorId="026724E5" wp14:editId="6FF36FF0">
                <wp:simplePos x="0" y="0"/>
                <wp:positionH relativeFrom="margin">
                  <wp:posOffset>4505960</wp:posOffset>
                </wp:positionH>
                <wp:positionV relativeFrom="paragraph">
                  <wp:posOffset>3492500</wp:posOffset>
                </wp:positionV>
                <wp:extent cx="804545" cy="643255"/>
                <wp:effectExtent l="0" t="0" r="14605" b="23495"/>
                <wp:wrapNone/>
                <wp:docPr id="48" name="Rectángulo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4545" cy="64325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5DD0B6" id="Rectángulo 48" o:spid="_x0000_s1026" style="position:absolute;margin-left:354.8pt;margin-top:275pt;width:63.35pt;height:50.65pt;z-index:251658273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75" behindDoc="0" locked="0" layoutInCell="1" allowOverlap="1" wp14:anchorId="064836DA" wp14:editId="74A144B6">
                <wp:simplePos x="0" y="0"/>
                <wp:positionH relativeFrom="margin">
                  <wp:posOffset>4130675</wp:posOffset>
                </wp:positionH>
                <wp:positionV relativeFrom="paragraph">
                  <wp:posOffset>2766060</wp:posOffset>
                </wp:positionV>
                <wp:extent cx="804545" cy="146050"/>
                <wp:effectExtent l="0" t="0" r="14605" b="25400"/>
                <wp:wrapNone/>
                <wp:docPr id="51" name="Rectángulo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4545" cy="1460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EFE10A" id="Rectángulo 51" o:spid="_x0000_s1026" style="position:absolute;margin-left:325.25pt;margin-top:217.8pt;width:63.35pt;height:11.5pt;z-index:251658275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" filled="f" strokecolor="red" strokeweight="1.5pt">
                <w10:wrap anchorx="margin"/>
              </v:rect>
            </w:pict>
          </mc:Fallback>
        </mc:AlternateContent>
      </w:r>
      <w:r w:rsidRPr="00171CEE">
        <w:rPr>
          <w:rFonts w:hint="eastAsia"/>
          <w:lang w:val="fr-HT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2EFCB5B6" wp14:editId="6616CF3B">
            <wp:extent cx="7112977" cy="4374489"/>
            <wp:effectExtent l="0" t="0" r="0" b="7620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7127002" cy="4383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7F9A1" w14:textId="085BC829" w:rsidR="0076028A" w:rsidRPr="000656A6" w:rsidRDefault="0076028A" w:rsidP="00C06446">
      <w:pPr>
        <w:overflowPunct w:val="0"/>
        <w:autoSpaceDE w:val="0"/>
        <w:autoSpaceDN w:val="0"/>
        <w:ind w:left="-1134"/>
        <w:jc w:val="both"/>
        <w:rPr>
          <w:sz w:val="20"/>
          <w:szCs w:val="20"/>
        </w:rPr>
      </w:pPr>
    </w:p>
    <w:p w14:paraId="441A7F65" w14:textId="524BD554" w:rsidR="0076028A" w:rsidRPr="00001F60" w:rsidRDefault="0076028A" w:rsidP="00001F60">
      <w:pPr>
        <w:overflowPunct w:val="0"/>
        <w:autoSpaceDE w:val="0"/>
        <w:autoSpaceDN w:val="0"/>
        <w:jc w:val="both"/>
        <w:rPr>
          <w:spacing w:val="-2"/>
        </w:rPr>
      </w:pPr>
      <w:r w:rsidRPr="00001F60">
        <w:rPr>
          <w:rFonts w:hint="eastAsia"/>
          <w:spacing w:val="-2"/>
        </w:rPr>
        <w:t>相关</w:t>
      </w:r>
      <w:r w:rsidRPr="00001F60">
        <w:rPr>
          <w:rFonts w:ascii="Courier New" w:hAnsi="Courier New" w:hint="eastAsia"/>
          <w:spacing w:val="-2"/>
        </w:rPr>
        <w:t>add</w:t>
      </w:r>
      <w:r w:rsidRPr="00001F60">
        <w:rPr>
          <w:rFonts w:hint="eastAsia"/>
          <w:spacing w:val="-2"/>
        </w:rPr>
        <w:t>和</w:t>
      </w:r>
      <w:r w:rsidRPr="00001F60">
        <w:rPr>
          <w:rFonts w:ascii="Courier New" w:hAnsi="Courier New" w:hint="eastAsia"/>
          <w:spacing w:val="-2"/>
        </w:rPr>
        <w:t>and</w:t>
      </w:r>
      <w:r w:rsidRPr="00001F60">
        <w:rPr>
          <w:rFonts w:hint="eastAsia"/>
          <w:spacing w:val="-2"/>
        </w:rPr>
        <w:t>指令使用辅助</w:t>
      </w:r>
      <w:r w:rsidRPr="00001F60">
        <w:rPr>
          <w:rFonts w:hint="eastAsia"/>
          <w:spacing w:val="-2"/>
        </w:rPr>
        <w:t>ALU</w:t>
      </w:r>
      <w:r w:rsidRPr="00001F60">
        <w:rPr>
          <w:rFonts w:hint="eastAsia"/>
          <w:spacing w:val="-2"/>
        </w:rPr>
        <w:t>重新计算结果。请注意，</w:t>
      </w:r>
      <w:r w:rsidRPr="00001F60">
        <w:rPr>
          <w:rFonts w:ascii="Courier New" w:hAnsi="Courier New" w:hint="eastAsia"/>
          <w:spacing w:val="-2"/>
        </w:rPr>
        <w:t>and</w:t>
      </w:r>
      <w:r w:rsidRPr="00001F60">
        <w:rPr>
          <w:rFonts w:hint="eastAsia"/>
          <w:spacing w:val="-2"/>
        </w:rPr>
        <w:t>指令的第二个输入操作数在</w:t>
      </w:r>
      <w:r w:rsidRPr="00001F60">
        <w:rPr>
          <w:rFonts w:hint="eastAsia"/>
          <w:spacing w:val="-2"/>
        </w:rPr>
        <w:t>EX3</w:t>
      </w:r>
      <w:r w:rsidRPr="00001F60">
        <w:rPr>
          <w:rFonts w:hint="eastAsia"/>
          <w:spacing w:val="-2"/>
        </w:rPr>
        <w:t>阶段旁路。</w:t>
      </w:r>
    </w:p>
    <w:p w14:paraId="69E375A8" w14:textId="5AC316E0" w:rsidR="0076028A" w:rsidRPr="000656A6" w:rsidRDefault="0076028A" w:rsidP="000656A6">
      <w:pPr>
        <w:overflowPunct w:val="0"/>
        <w:autoSpaceDE w:val="0"/>
        <w:autoSpaceDN w:val="0"/>
        <w:ind w:left="-1134"/>
        <w:jc w:val="both"/>
        <w:rPr>
          <w:sz w:val="20"/>
          <w:szCs w:val="20"/>
        </w:rPr>
      </w:pPr>
    </w:p>
    <w:p w14:paraId="09518504" w14:textId="4FC335B9" w:rsidR="006B2352" w:rsidRDefault="006B2352" w:rsidP="00C06446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w:drawing>
          <wp:inline distT="0" distB="0" distL="0" distR="0" wp14:anchorId="02A03940" wp14:editId="0E7E7558">
            <wp:extent cx="4140403" cy="2914246"/>
            <wp:effectExtent l="0" t="0" r="0" b="635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42661" cy="291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0D326" w14:textId="0210A08F" w:rsidR="006B2352" w:rsidRPr="000656A6" w:rsidRDefault="006B2352" w:rsidP="000656A6">
      <w:pPr>
        <w:overflowPunct w:val="0"/>
        <w:autoSpaceDE w:val="0"/>
        <w:autoSpaceDN w:val="0"/>
        <w:ind w:left="-1134"/>
        <w:jc w:val="both"/>
        <w:rPr>
          <w:sz w:val="20"/>
          <w:szCs w:val="20"/>
        </w:rPr>
      </w:pPr>
    </w:p>
    <w:p w14:paraId="52EC4D30" w14:textId="2A6513CF" w:rsidR="006B2352" w:rsidRDefault="006B2352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IPC = 6553 / 3279 = 1.998</w:t>
      </w:r>
    </w:p>
    <w:p w14:paraId="02B5BCAE" w14:textId="64D3202F" w:rsidR="006B2352" w:rsidRDefault="006B2352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每次迭代执行的指令：</w:t>
      </w:r>
      <w:r>
        <w:rPr>
          <w:rFonts w:hint="eastAsia"/>
        </w:rPr>
        <w:t>655398 / 65535 = 10</w:t>
      </w:r>
    </w:p>
    <w:p w14:paraId="1286A0B7" w14:textId="085204ED" w:rsidR="006B2352" w:rsidRDefault="006B2352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每次迭代的周期数：</w:t>
      </w:r>
      <w:r>
        <w:rPr>
          <w:rFonts w:hint="eastAsia"/>
        </w:rPr>
        <w:t>327910 / 65535 = 5</w:t>
      </w:r>
    </w:p>
    <w:p w14:paraId="505A3E78" w14:textId="0615B836" w:rsidR="00903E90" w:rsidRDefault="00903E90" w:rsidP="00C06446">
      <w:pPr>
        <w:overflowPunct w:val="0"/>
        <w:autoSpaceDE w:val="0"/>
        <w:autoSpaceDN w:val="0"/>
        <w:jc w:val="both"/>
      </w:pPr>
    </w:p>
    <w:p w14:paraId="0A48A56B" w14:textId="77777777" w:rsidR="003738F0" w:rsidRDefault="003738F0" w:rsidP="00C06446">
      <w:pPr>
        <w:overflowPunct w:val="0"/>
        <w:autoSpaceDE w:val="0"/>
        <w:autoSpaceDN w:val="0"/>
        <w:jc w:val="both"/>
      </w:pPr>
    </w:p>
    <w:p w14:paraId="3C7BAB82" w14:textId="599BFD88" w:rsidR="006B2352" w:rsidRDefault="00292F65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由于转发和辅助</w:t>
      </w:r>
      <w:r>
        <w:rPr>
          <w:rFonts w:hint="eastAsia"/>
        </w:rPr>
        <w:t>ALU</w:t>
      </w:r>
      <w:r>
        <w:rPr>
          <w:rFonts w:hint="eastAsia"/>
        </w:rPr>
        <w:t>的原因，在该程序中实现了理想</w:t>
      </w:r>
      <w:r>
        <w:rPr>
          <w:rFonts w:hint="eastAsia"/>
        </w:rPr>
        <w:t>IPC</w:t>
      </w:r>
      <w:r>
        <w:rPr>
          <w:rFonts w:hint="eastAsia"/>
        </w:rPr>
        <w:t>。</w:t>
      </w:r>
    </w:p>
    <w:p w14:paraId="237D5260" w14:textId="19CDE560" w:rsidR="00292F65" w:rsidRDefault="00292F65" w:rsidP="00C06446">
      <w:pPr>
        <w:overflowPunct w:val="0"/>
        <w:autoSpaceDE w:val="0"/>
        <w:autoSpaceDN w:val="0"/>
        <w:jc w:val="both"/>
      </w:pPr>
    </w:p>
    <w:p w14:paraId="2A22B412" w14:textId="77777777" w:rsidR="003202C5" w:rsidRDefault="003202C5" w:rsidP="00C06446">
      <w:pPr>
        <w:overflowPunct w:val="0"/>
        <w:autoSpaceDE w:val="0"/>
        <w:autoSpaceDN w:val="0"/>
        <w:jc w:val="both"/>
      </w:pPr>
    </w:p>
    <w:p w14:paraId="1062F148" w14:textId="0AD2E3CB" w:rsidR="003202C5" w:rsidRDefault="003202C5" w:rsidP="00C06446">
      <w:pPr>
        <w:pStyle w:val="af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jc w:val="both"/>
        <w:rPr>
          <w:iCs/>
        </w:rPr>
      </w:pPr>
      <w:r>
        <w:rPr>
          <w:rFonts w:hint="eastAsia"/>
          <w:bCs/>
          <w:color w:val="00000A"/>
        </w:rPr>
        <w:t>分析与第</w:t>
      </w:r>
      <w:r>
        <w:rPr>
          <w:rFonts w:hint="eastAsia"/>
          <w:bCs/>
          <w:color w:val="00000A"/>
        </w:rPr>
        <w:t>2.C</w:t>
      </w:r>
      <w:r>
        <w:rPr>
          <w:rFonts w:hint="eastAsia"/>
          <w:bCs/>
          <w:color w:val="00000A"/>
        </w:rPr>
        <w:t>部分所述情况相同的情况：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hint="eastAsia"/>
          <w:bCs/>
          <w:color w:val="00000A"/>
        </w:rPr>
        <w:t>指令后跟使用乘法结果的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。在图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的程序中，只需将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hint="eastAsia"/>
          <w:bCs/>
          <w:color w:val="00000A"/>
        </w:rPr>
        <w:t>替换为写入寄存器</w:t>
      </w:r>
      <w:r>
        <w:rPr>
          <w:rFonts w:ascii="Courier New" w:hAnsi="Courier New" w:hint="eastAsia"/>
          <w:bCs/>
          <w:color w:val="00000A"/>
        </w:rPr>
        <w:t>t1</w:t>
      </w:r>
      <w:r>
        <w:rPr>
          <w:rFonts w:hint="eastAsia"/>
          <w:bCs/>
          <w:color w:val="00000A"/>
        </w:rPr>
        <w:t>的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hint="eastAsia"/>
          <w:bCs/>
          <w:color w:val="00000A"/>
        </w:rPr>
        <w:t>。</w:t>
      </w:r>
    </w:p>
    <w:p w14:paraId="3ECF095C" w14:textId="7F14B529" w:rsidR="003202C5" w:rsidRDefault="003202C5" w:rsidP="00C06446">
      <w:pPr>
        <w:overflowPunct w:val="0"/>
        <w:autoSpaceDE w:val="0"/>
        <w:autoSpaceDN w:val="0"/>
        <w:jc w:val="both"/>
      </w:pPr>
    </w:p>
    <w:p w14:paraId="5876D11E" w14:textId="0EAFC18E" w:rsidR="00A249AE" w:rsidRDefault="00A249AE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不提供解答。</w:t>
      </w:r>
    </w:p>
    <w:p w14:paraId="07A1155E" w14:textId="1FFEBD62" w:rsidR="00A249AE" w:rsidRDefault="00A249AE" w:rsidP="00C06446">
      <w:pPr>
        <w:overflowPunct w:val="0"/>
        <w:autoSpaceDE w:val="0"/>
        <w:autoSpaceDN w:val="0"/>
        <w:jc w:val="both"/>
      </w:pPr>
    </w:p>
    <w:p w14:paraId="0AB42555" w14:textId="77777777" w:rsidR="003738F0" w:rsidRDefault="003738F0" w:rsidP="00C06446">
      <w:pPr>
        <w:overflowPunct w:val="0"/>
        <w:autoSpaceDE w:val="0"/>
        <w:autoSpaceDN w:val="0"/>
        <w:jc w:val="both"/>
      </w:pPr>
    </w:p>
    <w:p w14:paraId="14A8FFA9" w14:textId="77777777" w:rsidR="00E04995" w:rsidRDefault="00E04995" w:rsidP="00C06446">
      <w:pPr>
        <w:overflowPunct w:val="0"/>
        <w:autoSpaceDE w:val="0"/>
        <w:autoSpaceDN w:val="0"/>
        <w:jc w:val="both"/>
      </w:pPr>
    </w:p>
    <w:p w14:paraId="3264C2E6" w14:textId="53DC9C8D" w:rsidR="00E04995" w:rsidRDefault="00E04995" w:rsidP="00C06446">
      <w:pPr>
        <w:pStyle w:val="af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jc w:val="both"/>
        <w:rPr>
          <w:iCs/>
        </w:rPr>
      </w:pPr>
      <w:r>
        <w:rPr>
          <w:rFonts w:hint="eastAsia"/>
          <w:bCs/>
          <w:color w:val="00000A"/>
        </w:rPr>
        <w:t>分析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hint="eastAsia"/>
          <w:bCs/>
          <w:color w:val="00000A"/>
        </w:rPr>
        <w:t>指令后跟与装载读取的</w:t>
      </w:r>
      <w:proofErr w:type="gramStart"/>
      <w:r>
        <w:rPr>
          <w:rFonts w:hint="eastAsia"/>
          <w:bCs/>
          <w:color w:val="00000A"/>
        </w:rPr>
        <w:t>值相关</w:t>
      </w:r>
      <w:proofErr w:type="gramEnd"/>
      <w:r>
        <w:rPr>
          <w:rFonts w:hint="eastAsia"/>
          <w:bCs/>
          <w:color w:val="00000A"/>
        </w:rPr>
        <w:t>的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hint="eastAsia"/>
          <w:bCs/>
          <w:color w:val="00000A"/>
        </w:rPr>
        <w:t>指令这种情况。在图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的程序中，只需将相关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替换为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hint="eastAsia"/>
          <w:bCs/>
          <w:color w:val="00000A"/>
        </w:rPr>
        <w:t>指令。</w:t>
      </w:r>
    </w:p>
    <w:p w14:paraId="5E95B67D" w14:textId="77777777" w:rsidR="00E04995" w:rsidRDefault="00E04995" w:rsidP="00C06446">
      <w:pPr>
        <w:overflowPunct w:val="0"/>
        <w:autoSpaceDE w:val="0"/>
        <w:autoSpaceDN w:val="0"/>
        <w:jc w:val="both"/>
      </w:pPr>
    </w:p>
    <w:p w14:paraId="023DD1D7" w14:textId="37863E5D" w:rsidR="00084252" w:rsidRDefault="00E04995" w:rsidP="000656A6">
      <w:pPr>
        <w:pStyle w:val="af"/>
        <w:overflowPunct w:val="0"/>
        <w:autoSpaceDE w:val="0"/>
        <w:autoSpaceDN w:val="0"/>
        <w:rPr>
          <w:rFonts w:cs="Arial"/>
        </w:rPr>
      </w:pPr>
      <w:r>
        <w:rPr>
          <w:rFonts w:hint="eastAsia"/>
        </w:rPr>
        <w:t>可以使用以下位置提供的程序：</w:t>
      </w:r>
      <w:r>
        <w:rPr>
          <w:rFonts w:hint="eastAsia"/>
          <w:i/>
        </w:rPr>
        <w:t>[RVfpgaPath]/RVfpga/Labs/RVfpgaLabsSolutions/Programs_Solutions/Lab15/DataHazards_Close-LW-MUL</w:t>
      </w:r>
    </w:p>
    <w:p w14:paraId="37F0AC1F" w14:textId="3C08E15B" w:rsidR="00E04995" w:rsidRDefault="00E04995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</w:p>
    <w:p w14:paraId="3BBA31BB" w14:textId="77777777" w:rsidR="003738F0" w:rsidRDefault="003738F0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</w:p>
    <w:p w14:paraId="0C5DF861" w14:textId="516E9D8C" w:rsidR="00E04995" w:rsidRDefault="00E04995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辅助</w:t>
      </w:r>
      <w:r>
        <w:rPr>
          <w:rFonts w:hint="eastAsia"/>
        </w:rPr>
        <w:t>ALU</w:t>
      </w:r>
      <w:r>
        <w:rPr>
          <w:rFonts w:hint="eastAsia"/>
        </w:rPr>
        <w:t>无法执行</w:t>
      </w:r>
      <w:proofErr w:type="spellStart"/>
      <w:r>
        <w:rPr>
          <w:rFonts w:hint="eastAsia"/>
        </w:rPr>
        <w:t>mul</w:t>
      </w:r>
      <w:proofErr w:type="spellEnd"/>
      <w:r>
        <w:rPr>
          <w:rFonts w:hint="eastAsia"/>
        </w:rPr>
        <w:t>指令。乘法器（模块</w:t>
      </w:r>
      <w:proofErr w:type="spellStart"/>
      <w:r>
        <w:rPr>
          <w:rFonts w:hint="eastAsia"/>
          <w:b/>
        </w:rPr>
        <w:t>exu_mul_ctl</w:t>
      </w:r>
      <w:proofErr w:type="spellEnd"/>
      <w:r>
        <w:rPr>
          <w:rFonts w:hint="eastAsia"/>
        </w:rPr>
        <w:t>）内部实现了一个新的旁路路径，用于将装载读取的值转发到</w:t>
      </w:r>
      <w:r>
        <w:rPr>
          <w:rFonts w:hint="eastAsia"/>
        </w:rPr>
        <w:t>M1</w:t>
      </w:r>
      <w:r>
        <w:rPr>
          <w:rFonts w:hint="eastAsia"/>
        </w:rPr>
        <w:t>阶段。</w:t>
      </w:r>
    </w:p>
    <w:p w14:paraId="37504BAB" w14:textId="00D2B321" w:rsidR="00E04995" w:rsidRDefault="00E04995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</w:p>
    <w:p w14:paraId="2E2EB276" w14:textId="62B1CF32" w:rsidR="00E04995" w:rsidRDefault="00E04995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0102239C" wp14:editId="6D3DCF18">
            <wp:extent cx="5731510" cy="493395"/>
            <wp:effectExtent l="0" t="0" r="2540" b="1905"/>
            <wp:docPr id="58" name="Imagen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9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6AB4C" w14:textId="5511CAD8" w:rsidR="00E04995" w:rsidRDefault="00E04995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</w:p>
    <w:p w14:paraId="269F9391" w14:textId="16BE204D" w:rsidR="00E04995" w:rsidRDefault="00E04995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这样一来，由于这种</w:t>
      </w:r>
      <w:r>
        <w:rPr>
          <w:rFonts w:hint="eastAsia"/>
        </w:rPr>
        <w:t>RAW</w:t>
      </w:r>
      <w:r>
        <w:rPr>
          <w:rFonts w:hint="eastAsia"/>
        </w:rPr>
        <w:t>相关性，只有</w:t>
      </w:r>
      <w:r>
        <w:rPr>
          <w:rFonts w:hint="eastAsia"/>
        </w:rPr>
        <w:t>1</w:t>
      </w:r>
      <w:r>
        <w:rPr>
          <w:rFonts w:hint="eastAsia"/>
        </w:rPr>
        <w:t>个周期丢失。</w:t>
      </w:r>
    </w:p>
    <w:p w14:paraId="16E9D5E2" w14:textId="685C522C" w:rsidR="00E04995" w:rsidRDefault="00E04995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</w:p>
    <w:p w14:paraId="40C82D84" w14:textId="38C9451E" w:rsidR="00E04995" w:rsidRDefault="00E04995" w:rsidP="00C06446">
      <w:pPr>
        <w:pStyle w:val="af"/>
        <w:overflowPunct w:val="0"/>
        <w:autoSpaceDE w:val="0"/>
        <w:autoSpaceDN w:val="0"/>
        <w:ind w:left="-1134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78" behindDoc="0" locked="0" layoutInCell="1" allowOverlap="1" wp14:anchorId="50EFEE35" wp14:editId="41E1BCBC">
                <wp:simplePos x="0" y="0"/>
                <wp:positionH relativeFrom="margin">
                  <wp:posOffset>2989690</wp:posOffset>
                </wp:positionH>
                <wp:positionV relativeFrom="paragraph">
                  <wp:posOffset>532074</wp:posOffset>
                </wp:positionV>
                <wp:extent cx="804545" cy="1033669"/>
                <wp:effectExtent l="0" t="0" r="14605" b="14605"/>
                <wp:wrapNone/>
                <wp:docPr id="61" name="Rectángulo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4545" cy="1033669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1AEEF8" id="Rectángulo 61" o:spid="_x0000_s1026" style="position:absolute;margin-left:235.4pt;margin-top:41.9pt;width:63.35pt;height:81.4pt;z-index:2518712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" filled="f" strokecolor="red" strokeweight="1.5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017BFEF6" wp14:editId="201CC635">
            <wp:extent cx="7226056" cy="1581150"/>
            <wp:effectExtent l="0" t="0" r="0" b="0"/>
            <wp:docPr id="60" name="Imagen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7247721" cy="1585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AB475" w14:textId="67B42E9A" w:rsidR="00E04995" w:rsidRDefault="00E04995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</w:p>
    <w:p w14:paraId="0CB0C8E3" w14:textId="1B9ED2E9" w:rsidR="00E04995" w:rsidRDefault="00E04995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第二个操作数从装载读取的值旁路。这样一来，由于相关性的原因，只有</w:t>
      </w:r>
      <w:r>
        <w:rPr>
          <w:rFonts w:hint="eastAsia"/>
        </w:rPr>
        <w:t>1</w:t>
      </w:r>
      <w:r>
        <w:rPr>
          <w:rFonts w:hint="eastAsia"/>
        </w:rPr>
        <w:t>个周期丢失。</w:t>
      </w:r>
    </w:p>
    <w:p w14:paraId="5C8D4751" w14:textId="77777777" w:rsidR="00E04995" w:rsidRDefault="00E04995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</w:p>
    <w:p w14:paraId="77A69F92" w14:textId="77777777" w:rsidR="00E04995" w:rsidRPr="00484140" w:rsidRDefault="00E04995" w:rsidP="00C06446">
      <w:pPr>
        <w:pStyle w:val="af"/>
        <w:overflowPunct w:val="0"/>
        <w:autoSpaceDE w:val="0"/>
        <w:autoSpaceDN w:val="0"/>
        <w:jc w:val="both"/>
        <w:rPr>
          <w:rFonts w:cs="Arial"/>
        </w:rPr>
      </w:pPr>
    </w:p>
    <w:p w14:paraId="18A7CB66" w14:textId="77777777" w:rsidR="00084252" w:rsidRPr="006250E5" w:rsidRDefault="00084252" w:rsidP="00C06446">
      <w:pPr>
        <w:pStyle w:val="af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jc w:val="both"/>
        <w:rPr>
          <w:iCs/>
        </w:rPr>
      </w:pPr>
      <w:r>
        <w:rPr>
          <w:rFonts w:hint="eastAsia"/>
        </w:rPr>
        <w:t>（</w:t>
      </w:r>
      <w:r>
        <w:rPr>
          <w:rFonts w:hint="eastAsia"/>
          <w:i/>
        </w:rPr>
        <w:t>以下练习</w:t>
      </w:r>
      <w:proofErr w:type="gramStart"/>
      <w:r>
        <w:rPr>
          <w:rFonts w:hint="eastAsia"/>
          <w:i/>
        </w:rPr>
        <w:t>基于</w:t>
      </w:r>
      <w:r>
        <w:rPr>
          <w:rFonts w:hint="eastAsia"/>
          <w:i/>
        </w:rPr>
        <w:t>[</w:t>
      </w:r>
      <w:proofErr w:type="spellStart"/>
      <w:proofErr w:type="gramEnd"/>
      <w:r>
        <w:rPr>
          <w:rFonts w:hint="eastAsia"/>
          <w:i/>
        </w:rPr>
        <w:t>HePa</w:t>
      </w:r>
      <w:proofErr w:type="spellEnd"/>
      <w:r>
        <w:rPr>
          <w:rFonts w:hint="eastAsia"/>
          <w:i/>
        </w:rPr>
        <w:t>]</w:t>
      </w:r>
      <w:r>
        <w:rPr>
          <w:rFonts w:hint="eastAsia"/>
          <w:i/>
        </w:rPr>
        <w:t>的练习</w:t>
      </w:r>
      <w:r>
        <w:rPr>
          <w:rFonts w:hint="eastAsia"/>
          <w:i/>
        </w:rPr>
        <w:t>4.18</w:t>
      </w:r>
      <w:r>
        <w:rPr>
          <w:rFonts w:hint="eastAsia"/>
        </w:rPr>
        <w:t>、</w:t>
      </w:r>
      <w:r>
        <w:rPr>
          <w:rFonts w:hint="eastAsia"/>
          <w:i/>
        </w:rPr>
        <w:t>4.19</w:t>
      </w:r>
      <w:r>
        <w:rPr>
          <w:rFonts w:hint="eastAsia"/>
        </w:rPr>
        <w:t>、</w:t>
      </w:r>
      <w:r>
        <w:rPr>
          <w:rFonts w:hint="eastAsia"/>
          <w:i/>
        </w:rPr>
        <w:t>4.20</w:t>
      </w:r>
      <w:r>
        <w:rPr>
          <w:rFonts w:hint="eastAsia"/>
        </w:rPr>
        <w:t>和</w:t>
      </w:r>
      <w:r>
        <w:rPr>
          <w:rFonts w:hint="eastAsia"/>
          <w:i/>
        </w:rPr>
        <w:t>4.26</w:t>
      </w:r>
      <w:r>
        <w:rPr>
          <w:rFonts w:hint="eastAsia"/>
          <w:i/>
        </w:rPr>
        <w:t>。</w:t>
      </w:r>
      <w:r>
        <w:rPr>
          <w:rFonts w:hint="eastAsia"/>
        </w:rPr>
        <w:t>）</w:t>
      </w:r>
    </w:p>
    <w:p w14:paraId="7832B490" w14:textId="6AE78CDE" w:rsidR="00084252" w:rsidRDefault="00084252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</w:rPr>
      </w:pPr>
      <w:r>
        <w:rPr>
          <w:rFonts w:hint="eastAsia"/>
        </w:rPr>
        <w:t>假设在不处理数据</w:t>
      </w:r>
      <w:r w:rsidR="00FE0D54">
        <w:rPr>
          <w:rFonts w:hint="eastAsia"/>
        </w:rPr>
        <w:t>冒险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版本上执行了以下代码（即，编程器负责通过在必要时插入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指令来处理数据</w:t>
      </w:r>
      <w:r w:rsidR="00FE0D54">
        <w:rPr>
          <w:rFonts w:hint="eastAsia"/>
        </w:rPr>
        <w:t>冒险</w:t>
      </w:r>
      <w:r>
        <w:rPr>
          <w:rFonts w:hint="eastAsia"/>
        </w:rPr>
        <w:t>）。向代码中添加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指令以使其正确运行。</w:t>
      </w:r>
    </w:p>
    <w:p w14:paraId="4C45E51C" w14:textId="77777777" w:rsidR="00084252" w:rsidRPr="006250E5" w:rsidRDefault="00084252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iCs/>
        </w:rPr>
      </w:pPr>
      <w:r>
        <w:rPr>
          <w:rFonts w:ascii="Courier New" w:hAnsi="Courier New" w:hint="eastAsia"/>
          <w:iCs/>
        </w:rPr>
        <w:t xml:space="preserve">                       </w:t>
      </w:r>
      <w:proofErr w:type="spellStart"/>
      <w:r>
        <w:rPr>
          <w:rFonts w:ascii="Courier New" w:hAnsi="Courier New" w:hint="eastAsia"/>
          <w:iCs/>
        </w:rPr>
        <w:t>addi</w:t>
      </w:r>
      <w:proofErr w:type="spellEnd"/>
      <w:r>
        <w:rPr>
          <w:rFonts w:ascii="Courier New" w:hAnsi="Courier New" w:hint="eastAsia"/>
          <w:iCs/>
        </w:rPr>
        <w:t xml:space="preserve"> x11, x12, 5</w:t>
      </w:r>
    </w:p>
    <w:p w14:paraId="3073331F" w14:textId="77777777" w:rsidR="00084252" w:rsidRPr="006250E5" w:rsidRDefault="00084252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iCs/>
        </w:rPr>
      </w:pPr>
      <w:r>
        <w:rPr>
          <w:rFonts w:ascii="Courier New" w:hAnsi="Courier New" w:hint="eastAsia"/>
          <w:iCs/>
        </w:rPr>
        <w:t xml:space="preserve">                       add x13, x11, x12</w:t>
      </w:r>
    </w:p>
    <w:p w14:paraId="4E7CFED5" w14:textId="77777777" w:rsidR="00084252" w:rsidRPr="006250E5" w:rsidRDefault="00084252" w:rsidP="003738F0">
      <w:pPr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iCs/>
        </w:rPr>
      </w:pPr>
      <w:r>
        <w:rPr>
          <w:rFonts w:ascii="Courier New" w:hAnsi="Courier New" w:hint="eastAsia"/>
          <w:iCs/>
        </w:rPr>
        <w:t xml:space="preserve">                       </w:t>
      </w:r>
      <w:proofErr w:type="spellStart"/>
      <w:r>
        <w:rPr>
          <w:rFonts w:ascii="Courier New" w:hAnsi="Courier New" w:hint="eastAsia"/>
          <w:iCs/>
        </w:rPr>
        <w:t>addi</w:t>
      </w:r>
      <w:proofErr w:type="spellEnd"/>
      <w:r>
        <w:rPr>
          <w:rFonts w:ascii="Courier New" w:hAnsi="Courier New" w:hint="eastAsia"/>
          <w:iCs/>
        </w:rPr>
        <w:t xml:space="preserve"> x14, x11, 15</w:t>
      </w:r>
    </w:p>
    <w:p w14:paraId="2C4911AA" w14:textId="77777777" w:rsidR="00084252" w:rsidRDefault="00084252" w:rsidP="003738F0">
      <w:pPr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iCs/>
        </w:rPr>
      </w:pPr>
      <w:r>
        <w:rPr>
          <w:rFonts w:ascii="Courier New" w:hAnsi="Courier New" w:hint="eastAsia"/>
          <w:iCs/>
        </w:rPr>
        <w:t xml:space="preserve">                       add x15, x13, x12</w:t>
      </w:r>
    </w:p>
    <w:p w14:paraId="0A3769E6" w14:textId="77777777" w:rsidR="00084252" w:rsidRDefault="00084252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ascii="Courier New" w:hAnsi="Courier New" w:cs="Courier New"/>
          <w:iCs/>
        </w:rPr>
      </w:pPr>
    </w:p>
    <w:p w14:paraId="0AE64671" w14:textId="50140D98" w:rsidR="00084252" w:rsidRDefault="00084252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</w:rPr>
      </w:pPr>
      <w:r>
        <w:rPr>
          <w:rFonts w:hint="eastAsia"/>
        </w:rPr>
        <w:t xml:space="preserve">     </w:t>
      </w:r>
      <w:r>
        <w:rPr>
          <w:rFonts w:hint="eastAsia"/>
        </w:rPr>
        <w:t>然后组成包含至少三个汇编代码片段的序列，这些片段显示不同类型的</w:t>
      </w:r>
      <w:r>
        <w:rPr>
          <w:rFonts w:hint="eastAsia"/>
        </w:rPr>
        <w:t>RAW</w:t>
      </w:r>
      <w:r>
        <w:rPr>
          <w:rFonts w:hint="eastAsia"/>
        </w:rPr>
        <w:t>数据</w:t>
      </w:r>
      <w:r w:rsidR="00FE0D54">
        <w:rPr>
          <w:rFonts w:hint="eastAsia"/>
        </w:rPr>
        <w:t>冒险</w:t>
      </w:r>
      <w:r>
        <w:rPr>
          <w:rFonts w:hint="eastAsia"/>
        </w:rPr>
        <w:t>。</w:t>
      </w:r>
      <w:r>
        <w:rPr>
          <w:rFonts w:hint="eastAsia"/>
        </w:rPr>
        <w:t>RAW</w:t>
      </w:r>
      <w:r>
        <w:rPr>
          <w:rFonts w:hint="eastAsia"/>
        </w:rPr>
        <w:t>数据相关性的类型由产生结果的阶段和使用结果的下一条指令标识。</w:t>
      </w:r>
    </w:p>
    <w:p w14:paraId="3F292522" w14:textId="77777777" w:rsidR="00084252" w:rsidRDefault="00084252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</w:rPr>
      </w:pPr>
      <w:r>
        <w:rPr>
          <w:rFonts w:hint="eastAsia"/>
        </w:rPr>
        <w:t xml:space="preserve">     </w:t>
      </w:r>
    </w:p>
    <w:p w14:paraId="28825927" w14:textId="2C5A5E41" w:rsidR="00084252" w:rsidRPr="009D57CF" w:rsidRDefault="00084252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</w:rPr>
      </w:pPr>
      <w:r>
        <w:rPr>
          <w:rFonts w:hint="eastAsia"/>
        </w:rPr>
        <w:t xml:space="preserve">     </w:t>
      </w:r>
      <w:r>
        <w:rPr>
          <w:rFonts w:hint="eastAsia"/>
        </w:rPr>
        <w:t>对于每个序列，要使代码在没有转发或</w:t>
      </w:r>
      <w:r w:rsidR="00FE0D54">
        <w:rPr>
          <w:rFonts w:hint="eastAsia"/>
        </w:rPr>
        <w:t>冒险</w:t>
      </w:r>
      <w:r>
        <w:rPr>
          <w:rFonts w:hint="eastAsia"/>
        </w:rPr>
        <w:t>检测的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上正确运行，需要在何处插入多少条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？如果我们使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提供的转发而不插入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，那么</w:t>
      </w:r>
      <w:r>
        <w:rPr>
          <w:rFonts w:hint="eastAsia"/>
        </w:rPr>
        <w:t>CPI</w:t>
      </w:r>
      <w:r>
        <w:rPr>
          <w:rFonts w:hint="eastAsia"/>
        </w:rPr>
        <w:t>是多少？</w:t>
      </w:r>
    </w:p>
    <w:p w14:paraId="2BA2F1CE" w14:textId="77777777" w:rsidR="00084252" w:rsidRDefault="00084252" w:rsidP="00C06446">
      <w:pPr>
        <w:overflowPunct w:val="0"/>
        <w:autoSpaceDE w:val="0"/>
        <w:autoSpaceDN w:val="0"/>
        <w:jc w:val="both"/>
      </w:pPr>
    </w:p>
    <w:p w14:paraId="37C51354" w14:textId="77777777" w:rsidR="00A249AE" w:rsidRDefault="00A249AE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不提供解答。</w:t>
      </w:r>
    </w:p>
    <w:p w14:paraId="1E835D5A" w14:textId="77777777" w:rsidR="00A249AE" w:rsidRDefault="00A249AE" w:rsidP="00C06446">
      <w:pPr>
        <w:overflowPunct w:val="0"/>
        <w:autoSpaceDE w:val="0"/>
        <w:autoSpaceDN w:val="0"/>
        <w:jc w:val="both"/>
      </w:pPr>
    </w:p>
    <w:p w14:paraId="25232E00" w14:textId="77777777" w:rsidR="00084252" w:rsidRDefault="00084252" w:rsidP="00C06446">
      <w:pPr>
        <w:overflowPunct w:val="0"/>
        <w:autoSpaceDE w:val="0"/>
        <w:autoSpaceDN w:val="0"/>
        <w:jc w:val="both"/>
      </w:pPr>
    </w:p>
    <w:p w14:paraId="51A87863" w14:textId="78DA7F86" w:rsidR="00084252" w:rsidRDefault="00084252" w:rsidP="00197A86">
      <w:pPr>
        <w:pStyle w:val="af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rPr>
          <w:iCs/>
        </w:rPr>
      </w:pPr>
      <w:r w:rsidRPr="000A5A21">
        <w:rPr>
          <w:rFonts w:hint="eastAsia"/>
          <w:bCs/>
          <w:color w:val="00000A"/>
        </w:rPr>
        <w:t>在实验</w:t>
      </w:r>
      <w:r w:rsidRPr="000A5A21">
        <w:rPr>
          <w:rFonts w:hint="eastAsia"/>
          <w:bCs/>
          <w:color w:val="00000A"/>
        </w:rPr>
        <w:t>14</w:t>
      </w:r>
      <w:r w:rsidRPr="000A5A21">
        <w:rPr>
          <w:rFonts w:hint="eastAsia"/>
          <w:bCs/>
          <w:color w:val="00000A"/>
        </w:rPr>
        <w:t>第</w:t>
      </w:r>
      <w:r w:rsidRPr="000A5A21">
        <w:rPr>
          <w:rFonts w:hint="eastAsia"/>
          <w:bCs/>
          <w:color w:val="00000A"/>
        </w:rPr>
        <w:t>2.C</w:t>
      </w:r>
      <w:r w:rsidRPr="000A5A21">
        <w:rPr>
          <w:rFonts w:hint="eastAsia"/>
          <w:bCs/>
          <w:color w:val="00000A"/>
        </w:rPr>
        <w:t>部分的程序（位于</w:t>
      </w:r>
      <w:r w:rsidRPr="000A5A21">
        <w:rPr>
          <w:rFonts w:hint="eastAsia"/>
          <w:i/>
          <w:iCs/>
        </w:rPr>
        <w:t>[</w:t>
      </w:r>
      <w:proofErr w:type="spellStart"/>
      <w:r w:rsidRPr="000A5A21">
        <w:rPr>
          <w:rFonts w:hint="eastAsia"/>
          <w:i/>
          <w:iCs/>
        </w:rPr>
        <w:t>RVfpgaPath</w:t>
      </w:r>
      <w:proofErr w:type="spellEnd"/>
      <w:r w:rsidRPr="000A5A21">
        <w:rPr>
          <w:rFonts w:hint="eastAsia"/>
          <w:i/>
          <w:iCs/>
        </w:rPr>
        <w:t>]/</w:t>
      </w:r>
      <w:proofErr w:type="spellStart"/>
      <w:r w:rsidRPr="000A5A21">
        <w:rPr>
          <w:rFonts w:hint="eastAsia"/>
          <w:i/>
          <w:iCs/>
        </w:rPr>
        <w:t>RVfpga</w:t>
      </w:r>
      <w:proofErr w:type="spellEnd"/>
      <w:r w:rsidRPr="000A5A21">
        <w:rPr>
          <w:rFonts w:hint="eastAsia"/>
          <w:i/>
          <w:iCs/>
        </w:rPr>
        <w:t>/Labs/Lab14/</w:t>
      </w:r>
      <w:proofErr w:type="spellStart"/>
      <w:r w:rsidRPr="000A5A21">
        <w:rPr>
          <w:rFonts w:hint="eastAsia"/>
          <w:i/>
          <w:iCs/>
        </w:rPr>
        <w:t>LW_Instruction_ExtMemory</w:t>
      </w:r>
      <w:proofErr w:type="spellEnd"/>
      <w:r w:rsidRPr="000A5A21">
        <w:rPr>
          <w:rFonts w:hint="eastAsia"/>
          <w:bCs/>
          <w:color w:val="00000A"/>
        </w:rPr>
        <w:t>）</w:t>
      </w:r>
      <w:r>
        <w:rPr>
          <w:rFonts w:hint="eastAsia"/>
          <w:bCs/>
          <w:color w:val="00000A"/>
        </w:rPr>
        <w:t>中，将指令</w:t>
      </w:r>
      <w:r>
        <w:rPr>
          <w:rFonts w:ascii="Courier New" w:hAnsi="Courier New" w:hint="eastAsia"/>
          <w:bCs/>
          <w:color w:val="00000A"/>
        </w:rPr>
        <w:t xml:space="preserve">add </w:t>
      </w:r>
      <w:r>
        <w:rPr>
          <w:rFonts w:ascii="Courier New" w:hAnsi="Courier New" w:hint="eastAsia"/>
          <w:b/>
          <w:bCs/>
          <w:color w:val="FF0000"/>
        </w:rPr>
        <w:t>x1</w:t>
      </w:r>
      <w:r>
        <w:rPr>
          <w:rFonts w:ascii="Courier New" w:hAnsi="Courier New" w:hint="eastAsia"/>
          <w:bCs/>
          <w:color w:val="00000A"/>
        </w:rPr>
        <w:t xml:space="preserve">, </w:t>
      </w:r>
      <w:r w:rsidRPr="008C496C">
        <w:rPr>
          <w:rFonts w:ascii="Courier New" w:hAnsi="Courier New" w:hint="eastAsia"/>
          <w:bCs/>
          <w:color w:val="00000A"/>
          <w:spacing w:val="4"/>
        </w:rPr>
        <w:t>x1, 1</w:t>
      </w:r>
      <w:r w:rsidRPr="008C496C">
        <w:rPr>
          <w:rFonts w:hint="eastAsia"/>
          <w:bCs/>
          <w:color w:val="00000A"/>
          <w:spacing w:val="4"/>
        </w:rPr>
        <w:t>替换为</w:t>
      </w:r>
      <w:r w:rsidRPr="008C496C">
        <w:rPr>
          <w:rFonts w:ascii="Courier New" w:hAnsi="Courier New" w:hint="eastAsia"/>
          <w:bCs/>
          <w:color w:val="00000A"/>
          <w:spacing w:val="4"/>
        </w:rPr>
        <w:t xml:space="preserve">add </w:t>
      </w:r>
      <w:r w:rsidRPr="008C496C">
        <w:rPr>
          <w:rFonts w:ascii="Courier New" w:hAnsi="Courier New" w:hint="eastAsia"/>
          <w:b/>
          <w:bCs/>
          <w:color w:val="FF0000"/>
          <w:spacing w:val="4"/>
        </w:rPr>
        <w:t>x28</w:t>
      </w:r>
      <w:r w:rsidRPr="008C496C">
        <w:rPr>
          <w:rFonts w:ascii="Courier New" w:hAnsi="Courier New" w:hint="eastAsia"/>
          <w:bCs/>
          <w:color w:val="00000A"/>
          <w:spacing w:val="4"/>
        </w:rPr>
        <w:t>, x1, 1</w:t>
      </w:r>
      <w:r w:rsidRPr="008C496C">
        <w:rPr>
          <w:rFonts w:hint="eastAsia"/>
          <w:bCs/>
          <w:color w:val="00000A"/>
          <w:spacing w:val="4"/>
        </w:rPr>
        <w:t>。这将在修改后的</w:t>
      </w:r>
      <w:r w:rsidRPr="008C496C">
        <w:rPr>
          <w:rFonts w:ascii="Courier New" w:hAnsi="Courier New" w:hint="eastAsia"/>
          <w:bCs/>
          <w:color w:val="00000A"/>
          <w:spacing w:val="4"/>
        </w:rPr>
        <w:t>add</w:t>
      </w:r>
      <w:r w:rsidRPr="008C496C">
        <w:rPr>
          <w:rFonts w:hint="eastAsia"/>
          <w:bCs/>
          <w:color w:val="00000A"/>
          <w:spacing w:val="4"/>
        </w:rPr>
        <w:t>指令和循环开头的非阻塞装载</w:t>
      </w:r>
      <w:r>
        <w:rPr>
          <w:rFonts w:hint="eastAsia"/>
          <w:bCs/>
          <w:color w:val="00000A"/>
        </w:rPr>
        <w:t>（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ascii="Courier New" w:hAnsi="Courier New" w:hint="eastAsia"/>
          <w:bCs/>
          <w:color w:val="00000A"/>
        </w:rPr>
        <w:t xml:space="preserve"> x28, (x29)</w:t>
      </w:r>
      <w:r>
        <w:rPr>
          <w:rFonts w:hint="eastAsia"/>
          <w:bCs/>
          <w:color w:val="00000A"/>
        </w:rPr>
        <w:t>）之间引入</w:t>
      </w:r>
      <w:r>
        <w:rPr>
          <w:rFonts w:hint="eastAsia"/>
          <w:bCs/>
          <w:color w:val="00000A"/>
        </w:rPr>
        <w:t>WAW</w:t>
      </w:r>
      <w:r w:rsidR="00FE0D54">
        <w:rPr>
          <w:rFonts w:hint="eastAsia"/>
          <w:bCs/>
          <w:color w:val="00000A"/>
        </w:rPr>
        <w:t>冒险</w:t>
      </w:r>
      <w:r>
        <w:rPr>
          <w:rFonts w:hint="eastAsia"/>
          <w:bCs/>
          <w:color w:val="00000A"/>
        </w:rPr>
        <w:t>。利用仿真分析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中如何处理此</w:t>
      </w:r>
      <w:r w:rsidR="00FE0D54">
        <w:rPr>
          <w:rFonts w:hint="eastAsia"/>
          <w:bCs/>
          <w:color w:val="00000A"/>
        </w:rPr>
        <w:t>冒险</w:t>
      </w:r>
      <w:r>
        <w:rPr>
          <w:rFonts w:hint="eastAsia"/>
          <w:bCs/>
          <w:color w:val="00000A"/>
        </w:rPr>
        <w:t>，可以在寄存器文件中查看信号</w:t>
      </w:r>
      <w:r>
        <w:rPr>
          <w:rFonts w:ascii="Courier New" w:hAnsi="Courier New" w:hint="eastAsia"/>
          <w:bCs/>
          <w:color w:val="00000A"/>
        </w:rPr>
        <w:t>wen2</w:t>
      </w:r>
      <w:r>
        <w:rPr>
          <w:rFonts w:hint="eastAsia"/>
          <w:bCs/>
          <w:color w:val="00000A"/>
        </w:rPr>
        <w:t>的值。尝试了解控制单元（模块</w:t>
      </w:r>
      <w:r>
        <w:rPr>
          <w:rFonts w:hint="eastAsia"/>
          <w:b/>
          <w:bCs/>
          <w:color w:val="00000A"/>
        </w:rPr>
        <w:t>dec</w:t>
      </w:r>
      <w:r>
        <w:rPr>
          <w:rFonts w:hint="eastAsia"/>
          <w:bCs/>
          <w:color w:val="00000A"/>
        </w:rPr>
        <w:t>）中如何计算此信号。</w:t>
      </w:r>
    </w:p>
    <w:p w14:paraId="471F4542" w14:textId="3C09E85C" w:rsidR="00084252" w:rsidRDefault="00084252" w:rsidP="00C06446">
      <w:pPr>
        <w:overflowPunct w:val="0"/>
        <w:autoSpaceDE w:val="0"/>
        <w:autoSpaceDN w:val="0"/>
        <w:jc w:val="both"/>
      </w:pPr>
    </w:p>
    <w:p w14:paraId="414D1C57" w14:textId="77777777" w:rsidR="006D74A1" w:rsidRDefault="006D74A1" w:rsidP="00C06446">
      <w:pPr>
        <w:overflowPunct w:val="0"/>
        <w:autoSpaceDE w:val="0"/>
        <w:autoSpaceDN w:val="0"/>
        <w:jc w:val="both"/>
      </w:pPr>
    </w:p>
    <w:p w14:paraId="6BB5DD7A" w14:textId="193AF18B" w:rsidR="003704F4" w:rsidRDefault="003704F4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原始程序的仿真如下。正如我们在实验</w:t>
      </w:r>
      <w:r>
        <w:rPr>
          <w:rFonts w:hint="eastAsia"/>
        </w:rPr>
        <w:t>14</w:t>
      </w:r>
      <w:r>
        <w:rPr>
          <w:rFonts w:hint="eastAsia"/>
        </w:rPr>
        <w:t>中分析的那样，当对寄存器文件同时执行</w:t>
      </w:r>
      <w:r>
        <w:rPr>
          <w:rFonts w:hint="eastAsia"/>
        </w:rPr>
        <w:t>3</w:t>
      </w:r>
      <w:r>
        <w:rPr>
          <w:rFonts w:hint="eastAsia"/>
        </w:rPr>
        <w:t>个写操作（</w:t>
      </w:r>
      <w:r>
        <w:rPr>
          <w:rFonts w:hint="eastAsia"/>
        </w:rPr>
        <w:t>2</w:t>
      </w:r>
      <w:r>
        <w:rPr>
          <w:rFonts w:hint="eastAsia"/>
        </w:rPr>
        <w:t>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和</w:t>
      </w:r>
      <w:r>
        <w:rPr>
          <w:rFonts w:hint="eastAsia"/>
        </w:rPr>
        <w:t>1</w:t>
      </w:r>
      <w:r>
        <w:rPr>
          <w:rFonts w:hint="eastAsia"/>
        </w:rPr>
        <w:t>条非阻塞</w:t>
      </w:r>
      <w:r>
        <w:rPr>
          <w:rFonts w:ascii="Courier New" w:hAnsi="Courier New" w:hint="eastAsia"/>
        </w:rPr>
        <w:t>load</w:t>
      </w:r>
      <w:r>
        <w:rPr>
          <w:rFonts w:hint="eastAsia"/>
        </w:rPr>
        <w:t>指令）。</w:t>
      </w:r>
    </w:p>
    <w:p w14:paraId="7EF4229F" w14:textId="522E58D7" w:rsidR="003704F4" w:rsidRDefault="003704F4" w:rsidP="00C06446">
      <w:pPr>
        <w:overflowPunct w:val="0"/>
        <w:autoSpaceDE w:val="0"/>
        <w:autoSpaceDN w:val="0"/>
        <w:jc w:val="both"/>
      </w:pPr>
    </w:p>
    <w:p w14:paraId="57130F43" w14:textId="7EDC268E" w:rsidR="003704F4" w:rsidRDefault="003704F4" w:rsidP="00C06446">
      <w:pPr>
        <w:overflowPunct w:val="0"/>
        <w:autoSpaceDE w:val="0"/>
        <w:autoSpaceDN w:val="0"/>
        <w:ind w:left="-1134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76" behindDoc="0" locked="0" layoutInCell="1" allowOverlap="1" wp14:anchorId="69D4FF89" wp14:editId="3AFCBEE8">
                <wp:simplePos x="0" y="0"/>
                <wp:positionH relativeFrom="column">
                  <wp:posOffset>5515661</wp:posOffset>
                </wp:positionH>
                <wp:positionV relativeFrom="paragraph">
                  <wp:posOffset>2353666</wp:posOffset>
                </wp:positionV>
                <wp:extent cx="350215" cy="312267"/>
                <wp:effectExtent l="0" t="0" r="12065" b="12065"/>
                <wp:wrapNone/>
                <wp:docPr id="54" name="Rectángulo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0215" cy="312267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8AEF30" id="Rectángulo 54" o:spid="_x0000_s1026" style="position:absolute;margin-left:434.3pt;margin-top:185.35pt;width:27.6pt;height:24.6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" filled="f" strokecolor="red" strokeweight="1.5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0D29081E" wp14:editId="35EE9FDD">
            <wp:extent cx="7139636" cy="2676770"/>
            <wp:effectExtent l="0" t="0" r="4445" b="9525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7154091" cy="2682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32C93" w14:textId="0250F3A7" w:rsidR="003704F4" w:rsidRDefault="003704F4" w:rsidP="00C06446">
      <w:pPr>
        <w:overflowPunct w:val="0"/>
        <w:autoSpaceDE w:val="0"/>
        <w:autoSpaceDN w:val="0"/>
        <w:jc w:val="both"/>
      </w:pPr>
    </w:p>
    <w:p w14:paraId="769FF2C1" w14:textId="715B413F" w:rsidR="00693745" w:rsidRDefault="00693745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在如下所示的新程序中（</w:t>
      </w:r>
      <w:r>
        <w:rPr>
          <w:rFonts w:hint="eastAsia"/>
          <w:bCs/>
          <w:color w:val="00000A"/>
        </w:rPr>
        <w:t>将指令</w:t>
      </w:r>
      <w:r>
        <w:rPr>
          <w:rFonts w:ascii="Courier New" w:hAnsi="Courier New" w:hint="eastAsia"/>
          <w:bCs/>
          <w:color w:val="00000A"/>
        </w:rPr>
        <w:t xml:space="preserve">add </w:t>
      </w:r>
      <w:r>
        <w:rPr>
          <w:rFonts w:ascii="Courier New" w:hAnsi="Courier New" w:hint="eastAsia"/>
          <w:b/>
          <w:bCs/>
          <w:color w:val="FF0000"/>
        </w:rPr>
        <w:t>x1</w:t>
      </w:r>
      <w:r>
        <w:rPr>
          <w:rFonts w:ascii="Courier New" w:hAnsi="Courier New" w:hint="eastAsia"/>
          <w:bCs/>
          <w:color w:val="00000A"/>
        </w:rPr>
        <w:t>, x1, 1</w:t>
      </w:r>
      <w:r>
        <w:rPr>
          <w:rFonts w:hint="eastAsia"/>
          <w:bCs/>
          <w:color w:val="00000A"/>
        </w:rPr>
        <w:t>替换为指令</w:t>
      </w:r>
      <w:r>
        <w:rPr>
          <w:rFonts w:ascii="Courier New" w:hAnsi="Courier New" w:hint="eastAsia"/>
          <w:bCs/>
          <w:color w:val="00000A"/>
        </w:rPr>
        <w:t xml:space="preserve">add </w:t>
      </w:r>
      <w:r>
        <w:rPr>
          <w:rFonts w:ascii="Courier New" w:hAnsi="Courier New" w:hint="eastAsia"/>
          <w:b/>
          <w:bCs/>
          <w:color w:val="FF0000"/>
        </w:rPr>
        <w:t>x28</w:t>
      </w:r>
      <w:r>
        <w:rPr>
          <w:rFonts w:ascii="Courier New" w:hAnsi="Courier New" w:hint="eastAsia"/>
          <w:bCs/>
          <w:color w:val="00000A"/>
        </w:rPr>
        <w:t>, x1, 1</w:t>
      </w:r>
      <w:r>
        <w:rPr>
          <w:rFonts w:hint="eastAsia"/>
          <w:bCs/>
          <w:color w:val="00000A"/>
        </w:rPr>
        <w:t>），</w:t>
      </w:r>
      <w:r>
        <w:rPr>
          <w:rFonts w:hint="eastAsia"/>
        </w:rPr>
        <w:t>可以检测到程序顺序中的后面一条指令修改了同一个寄存器，因此禁止了装载的写操作（</w:t>
      </w:r>
      <w:r>
        <w:rPr>
          <w:rFonts w:ascii="Courier New" w:hAnsi="Courier New" w:hint="eastAsia"/>
        </w:rPr>
        <w:t>wen2</w:t>
      </w:r>
      <w:r>
        <w:rPr>
          <w:rFonts w:hint="eastAsia"/>
        </w:rPr>
        <w:t>信号永远不会变为高电平），这样便可解除</w:t>
      </w:r>
      <w:r>
        <w:rPr>
          <w:rFonts w:hint="eastAsia"/>
        </w:rPr>
        <w:t>WAW</w:t>
      </w:r>
      <w:r>
        <w:rPr>
          <w:rFonts w:hint="eastAsia"/>
        </w:rPr>
        <w:t>数据</w:t>
      </w:r>
      <w:r w:rsidR="00FE0D54">
        <w:rPr>
          <w:rFonts w:hint="eastAsia"/>
        </w:rPr>
        <w:t>冒险</w:t>
      </w:r>
      <w:r>
        <w:rPr>
          <w:rFonts w:hint="eastAsia"/>
        </w:rPr>
        <w:t>。</w:t>
      </w:r>
    </w:p>
    <w:p w14:paraId="4E9F9B5E" w14:textId="2841ADD0" w:rsidR="00693745" w:rsidRDefault="00693745" w:rsidP="00C06446">
      <w:pPr>
        <w:overflowPunct w:val="0"/>
        <w:autoSpaceDE w:val="0"/>
        <w:autoSpaceDN w:val="0"/>
        <w:jc w:val="both"/>
      </w:pPr>
    </w:p>
    <w:p w14:paraId="4645148A" w14:textId="61B20A59" w:rsidR="006D74A1" w:rsidRDefault="00B15760" w:rsidP="00C06446">
      <w:pPr>
        <w:overflowPunct w:val="0"/>
        <w:autoSpaceDE w:val="0"/>
        <w:autoSpaceDN w:val="0"/>
        <w:ind w:left="-1134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77" behindDoc="0" locked="0" layoutInCell="1" allowOverlap="1" wp14:anchorId="29D76838" wp14:editId="02F94179">
                <wp:simplePos x="0" y="0"/>
                <wp:positionH relativeFrom="column">
                  <wp:posOffset>5537606</wp:posOffset>
                </wp:positionH>
                <wp:positionV relativeFrom="paragraph">
                  <wp:posOffset>2353716</wp:posOffset>
                </wp:positionV>
                <wp:extent cx="343306" cy="312674"/>
                <wp:effectExtent l="0" t="0" r="19050" b="11430"/>
                <wp:wrapNone/>
                <wp:docPr id="56" name="Rectángulo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3306" cy="31267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E2998C" id="Rectángulo 56" o:spid="_x0000_s1026" style="position:absolute;margin-left:436.05pt;margin-top:185.35pt;width:27.05pt;height:24.6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" filled="f" strokecolor="red" strokeweight="1.5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5F9C06FF" wp14:editId="2ECC61DA">
            <wp:extent cx="7194746" cy="2684678"/>
            <wp:effectExtent l="0" t="0" r="6350" b="1905"/>
            <wp:docPr id="55" name="Imagen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7214745" cy="269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3EDF5" w14:textId="7476647E" w:rsidR="006D74A1" w:rsidRDefault="006D74A1" w:rsidP="00C06446">
      <w:pPr>
        <w:overflowPunct w:val="0"/>
        <w:autoSpaceDE w:val="0"/>
        <w:autoSpaceDN w:val="0"/>
        <w:jc w:val="both"/>
      </w:pPr>
    </w:p>
    <w:p w14:paraId="15B0BFE8" w14:textId="77777777" w:rsidR="00084252" w:rsidRDefault="00084252" w:rsidP="00C06446">
      <w:pPr>
        <w:overflowPunct w:val="0"/>
        <w:autoSpaceDE w:val="0"/>
        <w:autoSpaceDN w:val="0"/>
        <w:jc w:val="both"/>
      </w:pPr>
    </w:p>
    <w:p w14:paraId="38BEF356" w14:textId="22B4FBBB" w:rsidR="00084252" w:rsidRDefault="00084252" w:rsidP="008C496C">
      <w:pPr>
        <w:pStyle w:val="af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rPr>
          <w:iCs/>
        </w:rPr>
      </w:pPr>
      <w:r w:rsidRPr="005E391A">
        <w:rPr>
          <w:rFonts w:hint="eastAsia"/>
          <w:bCs/>
          <w:color w:val="00000A"/>
        </w:rPr>
        <w:t>在实验</w:t>
      </w:r>
      <w:r w:rsidRPr="005E391A">
        <w:rPr>
          <w:rFonts w:hint="eastAsia"/>
          <w:bCs/>
          <w:color w:val="00000A"/>
        </w:rPr>
        <w:t>14</w:t>
      </w:r>
      <w:r w:rsidRPr="005E391A">
        <w:rPr>
          <w:rFonts w:hint="eastAsia"/>
          <w:bCs/>
          <w:color w:val="00000A"/>
        </w:rPr>
        <w:t>第</w:t>
      </w:r>
      <w:r w:rsidRPr="005E391A">
        <w:rPr>
          <w:rFonts w:hint="eastAsia"/>
          <w:bCs/>
          <w:color w:val="00000A"/>
        </w:rPr>
        <w:t>2.C</w:t>
      </w:r>
      <w:r w:rsidRPr="005E391A">
        <w:rPr>
          <w:rFonts w:hint="eastAsia"/>
          <w:bCs/>
          <w:color w:val="00000A"/>
        </w:rPr>
        <w:t>部分的程序（位于</w:t>
      </w:r>
      <w:r w:rsidRPr="009D0E16">
        <w:rPr>
          <w:rFonts w:hint="eastAsia"/>
          <w:i/>
          <w:iCs/>
        </w:rPr>
        <w:t>[</w:t>
      </w:r>
      <w:proofErr w:type="spellStart"/>
      <w:r w:rsidRPr="009D0E16">
        <w:rPr>
          <w:rFonts w:hint="eastAsia"/>
          <w:i/>
          <w:iCs/>
        </w:rPr>
        <w:t>RVfpgaPath</w:t>
      </w:r>
      <w:proofErr w:type="spellEnd"/>
      <w:r w:rsidRPr="009D0E16">
        <w:rPr>
          <w:rFonts w:hint="eastAsia"/>
          <w:i/>
          <w:iCs/>
        </w:rPr>
        <w:t>]/</w:t>
      </w:r>
      <w:proofErr w:type="spellStart"/>
      <w:r w:rsidRPr="009D0E16">
        <w:rPr>
          <w:rFonts w:hint="eastAsia"/>
          <w:i/>
          <w:iCs/>
        </w:rPr>
        <w:t>RVfpga</w:t>
      </w:r>
      <w:proofErr w:type="spellEnd"/>
      <w:r w:rsidRPr="009D0E16">
        <w:rPr>
          <w:rFonts w:hint="eastAsia"/>
          <w:i/>
          <w:iCs/>
        </w:rPr>
        <w:t>/Labs/Lab14/</w:t>
      </w:r>
      <w:proofErr w:type="spellStart"/>
      <w:r w:rsidRPr="009D0E16">
        <w:rPr>
          <w:rFonts w:hint="eastAsia"/>
          <w:i/>
          <w:iCs/>
        </w:rPr>
        <w:t>LW_Instruction_ExtMemory</w:t>
      </w:r>
      <w:proofErr w:type="spellEnd"/>
      <w:r w:rsidRPr="009D0E16">
        <w:rPr>
          <w:rFonts w:hint="eastAsia"/>
          <w:bCs/>
          <w:color w:val="00000A"/>
        </w:rPr>
        <w:t>）中，将指令</w:t>
      </w:r>
      <w:r w:rsidRPr="009D0E16">
        <w:rPr>
          <w:rFonts w:ascii="Courier New" w:hAnsi="Courier New" w:hint="eastAsia"/>
          <w:bCs/>
          <w:color w:val="00000A"/>
        </w:rPr>
        <w:t xml:space="preserve">add </w:t>
      </w:r>
      <w:r w:rsidRPr="009D0E16">
        <w:rPr>
          <w:rFonts w:ascii="Courier New" w:hAnsi="Courier New" w:hint="eastAsia"/>
          <w:bCs/>
        </w:rPr>
        <w:t>x1</w:t>
      </w:r>
      <w:r w:rsidRPr="009D0E16">
        <w:rPr>
          <w:rFonts w:ascii="Courier New" w:hAnsi="Courier New" w:hint="eastAsia"/>
          <w:bCs/>
          <w:color w:val="00000A"/>
        </w:rPr>
        <w:t xml:space="preserve">, </w:t>
      </w:r>
      <w:r w:rsidRPr="005E391A">
        <w:rPr>
          <w:rFonts w:ascii="Courier New" w:hAnsi="Courier New" w:hint="eastAsia"/>
          <w:b/>
          <w:bCs/>
          <w:color w:val="FF0000"/>
          <w:spacing w:val="-4"/>
        </w:rPr>
        <w:t>x1</w:t>
      </w:r>
      <w:r w:rsidRPr="005E391A">
        <w:rPr>
          <w:rFonts w:ascii="Courier New" w:hAnsi="Courier New" w:hint="eastAsia"/>
          <w:bCs/>
          <w:color w:val="00000A"/>
          <w:spacing w:val="-4"/>
        </w:rPr>
        <w:t>, 1</w:t>
      </w:r>
      <w:r w:rsidRPr="005E391A">
        <w:rPr>
          <w:rFonts w:hint="eastAsia"/>
          <w:bCs/>
          <w:color w:val="00000A"/>
          <w:spacing w:val="-4"/>
        </w:rPr>
        <w:t>替换为</w:t>
      </w:r>
      <w:r w:rsidRPr="005E391A">
        <w:rPr>
          <w:rFonts w:ascii="Courier New" w:hAnsi="Courier New" w:hint="eastAsia"/>
          <w:bCs/>
          <w:color w:val="00000A"/>
          <w:spacing w:val="-4"/>
        </w:rPr>
        <w:t xml:space="preserve">add x1, </w:t>
      </w:r>
      <w:r w:rsidRPr="005E391A">
        <w:rPr>
          <w:rFonts w:ascii="Courier New" w:hAnsi="Courier New" w:hint="eastAsia"/>
          <w:b/>
          <w:bCs/>
          <w:color w:val="FF0000"/>
          <w:spacing w:val="-4"/>
        </w:rPr>
        <w:t>x28</w:t>
      </w:r>
      <w:r w:rsidRPr="005E391A">
        <w:rPr>
          <w:rFonts w:ascii="Courier New" w:hAnsi="Courier New" w:hint="eastAsia"/>
          <w:bCs/>
          <w:color w:val="00000A"/>
          <w:spacing w:val="-4"/>
        </w:rPr>
        <w:t>, 1</w:t>
      </w:r>
      <w:r w:rsidRPr="005E391A">
        <w:rPr>
          <w:rFonts w:hint="eastAsia"/>
          <w:bCs/>
          <w:color w:val="00000A"/>
          <w:spacing w:val="-4"/>
        </w:rPr>
        <w:t>。这将在修改后的</w:t>
      </w:r>
      <w:r w:rsidRPr="005E391A">
        <w:rPr>
          <w:rFonts w:ascii="Courier New" w:hAnsi="Courier New" w:hint="eastAsia"/>
          <w:bCs/>
          <w:color w:val="00000A"/>
          <w:spacing w:val="-4"/>
        </w:rPr>
        <w:t>add</w:t>
      </w:r>
      <w:r w:rsidRPr="005E391A">
        <w:rPr>
          <w:rFonts w:hint="eastAsia"/>
          <w:bCs/>
          <w:color w:val="00000A"/>
          <w:spacing w:val="-4"/>
        </w:rPr>
        <w:t>指令和循环开头的非阻塞装载（</w:t>
      </w:r>
      <w:proofErr w:type="spellStart"/>
      <w:r w:rsidRPr="005E391A">
        <w:rPr>
          <w:rFonts w:ascii="Courier New" w:hAnsi="Courier New" w:hint="eastAsia"/>
          <w:bCs/>
          <w:color w:val="00000A"/>
          <w:spacing w:val="-4"/>
        </w:rPr>
        <w:t>lw</w:t>
      </w:r>
      <w:proofErr w:type="spellEnd"/>
      <w:r w:rsidRPr="005E391A">
        <w:rPr>
          <w:rFonts w:ascii="Courier New" w:hAnsi="Courier New" w:hint="eastAsia"/>
          <w:bCs/>
          <w:color w:val="00000A"/>
          <w:spacing w:val="-4"/>
        </w:rPr>
        <w:t xml:space="preserve"> x28, (x29)</w:t>
      </w:r>
      <w:r w:rsidRPr="005E391A">
        <w:rPr>
          <w:rFonts w:hint="eastAsia"/>
          <w:bCs/>
          <w:color w:val="00000A"/>
          <w:spacing w:val="-4"/>
        </w:rPr>
        <w:t>）之间引入</w:t>
      </w:r>
      <w:r w:rsidRPr="005E391A">
        <w:rPr>
          <w:rFonts w:hint="eastAsia"/>
          <w:bCs/>
          <w:color w:val="00000A"/>
          <w:spacing w:val="-4"/>
        </w:rPr>
        <w:t>RAW</w:t>
      </w:r>
      <w:r w:rsidR="00FE0D54">
        <w:rPr>
          <w:rFonts w:hint="eastAsia"/>
          <w:bCs/>
          <w:color w:val="00000A"/>
          <w:spacing w:val="-4"/>
        </w:rPr>
        <w:t>冒险</w:t>
      </w:r>
      <w:r w:rsidRPr="005E391A">
        <w:rPr>
          <w:rFonts w:hint="eastAsia"/>
          <w:bCs/>
          <w:color w:val="00000A"/>
          <w:spacing w:val="-4"/>
        </w:rPr>
        <w:t>。通过仿真分析</w:t>
      </w:r>
      <w:proofErr w:type="spellStart"/>
      <w:r w:rsidRPr="005E391A">
        <w:rPr>
          <w:rFonts w:hint="eastAsia"/>
          <w:bCs/>
          <w:color w:val="00000A"/>
          <w:spacing w:val="-4"/>
        </w:rPr>
        <w:t>SweRV</w:t>
      </w:r>
      <w:proofErr w:type="spellEnd"/>
      <w:r w:rsidRPr="005E391A">
        <w:rPr>
          <w:rFonts w:hint="eastAsia"/>
          <w:bCs/>
          <w:color w:val="00000A"/>
          <w:spacing w:val="-4"/>
        </w:rPr>
        <w:t xml:space="preserve"> EH1</w:t>
      </w:r>
      <w:r w:rsidRPr="005E391A">
        <w:rPr>
          <w:rFonts w:hint="eastAsia"/>
          <w:bCs/>
          <w:color w:val="00000A"/>
          <w:spacing w:val="-4"/>
        </w:rPr>
        <w:t>中如何处理此</w:t>
      </w:r>
      <w:r w:rsidR="00FE0D54">
        <w:rPr>
          <w:rFonts w:hint="eastAsia"/>
          <w:bCs/>
          <w:color w:val="00000A"/>
          <w:spacing w:val="-4"/>
        </w:rPr>
        <w:t>冒险</w:t>
      </w:r>
      <w:r w:rsidRPr="005E391A">
        <w:rPr>
          <w:rFonts w:hint="eastAsia"/>
          <w:bCs/>
          <w:color w:val="00000A"/>
          <w:spacing w:val="-4"/>
        </w:rPr>
        <w:t>。</w:t>
      </w:r>
    </w:p>
    <w:p w14:paraId="1089EBBC" w14:textId="48A8AAB7" w:rsidR="00084252" w:rsidRDefault="00084252" w:rsidP="00C06446">
      <w:pPr>
        <w:overflowPunct w:val="0"/>
        <w:autoSpaceDE w:val="0"/>
        <w:autoSpaceDN w:val="0"/>
        <w:jc w:val="both"/>
      </w:pPr>
    </w:p>
    <w:p w14:paraId="16BFF59A" w14:textId="77777777" w:rsidR="006D74A1" w:rsidRDefault="006D74A1" w:rsidP="00C06446">
      <w:pPr>
        <w:overflowPunct w:val="0"/>
        <w:autoSpaceDE w:val="0"/>
        <w:autoSpaceDN w:val="0"/>
        <w:jc w:val="both"/>
      </w:pPr>
    </w:p>
    <w:p w14:paraId="5D3DD72E" w14:textId="511E7947" w:rsidR="006D74A1" w:rsidRDefault="00DB4BB5" w:rsidP="00C06446">
      <w:pPr>
        <w:overflowPunct w:val="0"/>
        <w:autoSpaceDE w:val="0"/>
        <w:autoSpaceDN w:val="0"/>
        <w:ind w:left="-1134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7B43DA8" wp14:editId="155F37F2">
                <wp:simplePos x="0" y="0"/>
                <wp:positionH relativeFrom="column">
                  <wp:posOffset>743585</wp:posOffset>
                </wp:positionH>
                <wp:positionV relativeFrom="paragraph">
                  <wp:posOffset>1691970</wp:posOffset>
                </wp:positionV>
                <wp:extent cx="354500" cy="119634"/>
                <wp:effectExtent l="0" t="0" r="26670" b="13970"/>
                <wp:wrapNone/>
                <wp:docPr id="75" name="Rectángulo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4500" cy="11963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25FD4F" id="Rectángulo 75" o:spid="_x0000_s1026" style="position:absolute;margin-left:58.55pt;margin-top:133.25pt;width:27.9pt;height:9.4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" filled="f" strokecolor="red" strokeweight="1.5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11BFEB07" wp14:editId="412D823B">
            <wp:extent cx="7166821" cy="2955341"/>
            <wp:effectExtent l="0" t="0" r="0" b="0"/>
            <wp:docPr id="57" name="Imagen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7178740" cy="2960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4EF6E" w14:textId="77777777" w:rsidR="006D74A1" w:rsidRDefault="006D74A1" w:rsidP="00C06446">
      <w:pPr>
        <w:overflowPunct w:val="0"/>
        <w:autoSpaceDE w:val="0"/>
        <w:autoSpaceDN w:val="0"/>
        <w:ind w:left="-1134"/>
        <w:jc w:val="both"/>
      </w:pPr>
    </w:p>
    <w:p w14:paraId="29122222" w14:textId="1429EC3C" w:rsidR="006D74A1" w:rsidRDefault="006D74A1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检测到</w:t>
      </w:r>
      <w:r>
        <w:rPr>
          <w:rFonts w:hint="eastAsia"/>
        </w:rPr>
        <w:t>RAW</w:t>
      </w:r>
      <w:r w:rsidR="00FE0D54">
        <w:rPr>
          <w:rFonts w:hint="eastAsia"/>
        </w:rPr>
        <w:t>冒险</w:t>
      </w:r>
      <w:r>
        <w:rPr>
          <w:rFonts w:hint="eastAsia"/>
        </w:rPr>
        <w:t>，流水线暂停并按照实验中的说明进行转发。</w:t>
      </w:r>
    </w:p>
    <w:p w14:paraId="33808D63" w14:textId="77777777" w:rsidR="00391254" w:rsidRDefault="00391254" w:rsidP="00C06446">
      <w:pPr>
        <w:overflowPunct w:val="0"/>
        <w:autoSpaceDE w:val="0"/>
        <w:autoSpaceDN w:val="0"/>
        <w:jc w:val="both"/>
      </w:pPr>
    </w:p>
    <w:p w14:paraId="16253556" w14:textId="77777777" w:rsidR="00084252" w:rsidRDefault="00084252" w:rsidP="00C06446">
      <w:pPr>
        <w:overflowPunct w:val="0"/>
        <w:autoSpaceDE w:val="0"/>
        <w:autoSpaceDN w:val="0"/>
        <w:jc w:val="both"/>
      </w:pPr>
    </w:p>
    <w:p w14:paraId="2C7BD3E6" w14:textId="06AFA4BE" w:rsidR="00084252" w:rsidRDefault="00084252" w:rsidP="004D1781">
      <w:pPr>
        <w:pStyle w:val="af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rPr>
          <w:iCs/>
        </w:rPr>
      </w:pPr>
      <w:r>
        <w:rPr>
          <w:rFonts w:hint="eastAsia"/>
          <w:bCs/>
          <w:color w:val="00000A"/>
        </w:rPr>
        <w:t>最后，在实验</w:t>
      </w:r>
      <w:r>
        <w:rPr>
          <w:rFonts w:hint="eastAsia"/>
          <w:bCs/>
          <w:color w:val="00000A"/>
        </w:rPr>
        <w:t>14</w:t>
      </w:r>
      <w:r>
        <w:rPr>
          <w:rFonts w:hint="eastAsia"/>
          <w:bCs/>
          <w:color w:val="00000A"/>
        </w:rPr>
        <w:t>第</w:t>
      </w:r>
      <w:r>
        <w:rPr>
          <w:rFonts w:hint="eastAsia"/>
          <w:bCs/>
          <w:color w:val="00000A"/>
        </w:rPr>
        <w:t>2.C</w:t>
      </w:r>
      <w:r>
        <w:rPr>
          <w:rFonts w:hint="eastAsia"/>
          <w:bCs/>
          <w:color w:val="00000A"/>
        </w:rPr>
        <w:t>部分的程序（位于</w:t>
      </w:r>
      <w:r>
        <w:rPr>
          <w:rFonts w:hint="eastAsia"/>
          <w:i/>
          <w:iCs/>
        </w:rPr>
        <w:t>[</w:t>
      </w:r>
      <w:proofErr w:type="spellStart"/>
      <w:r>
        <w:rPr>
          <w:rFonts w:hint="eastAsia"/>
          <w:i/>
          <w:iCs/>
        </w:rPr>
        <w:t>RVfpgaPath</w:t>
      </w:r>
      <w:proofErr w:type="spellEnd"/>
      <w:r>
        <w:rPr>
          <w:rFonts w:hint="eastAsia"/>
          <w:i/>
          <w:iCs/>
        </w:rPr>
        <w:t>]/</w:t>
      </w:r>
      <w:proofErr w:type="spellStart"/>
      <w:r>
        <w:rPr>
          <w:rFonts w:hint="eastAsia"/>
          <w:i/>
          <w:iCs/>
        </w:rPr>
        <w:t>RVfpga</w:t>
      </w:r>
      <w:proofErr w:type="spellEnd"/>
      <w:r>
        <w:rPr>
          <w:rFonts w:hint="eastAsia"/>
          <w:i/>
          <w:iCs/>
        </w:rPr>
        <w:t>/Labs/Lab14/</w:t>
      </w:r>
      <w:proofErr w:type="spellStart"/>
      <w:r>
        <w:rPr>
          <w:rFonts w:hint="eastAsia"/>
          <w:i/>
          <w:iCs/>
        </w:rPr>
        <w:t>LW_Instruction_ExtMemory</w:t>
      </w:r>
      <w:proofErr w:type="spellEnd"/>
      <w:r>
        <w:rPr>
          <w:rFonts w:hint="eastAsia"/>
          <w:bCs/>
          <w:color w:val="00000A"/>
        </w:rPr>
        <w:t>）中，将指令</w:t>
      </w:r>
      <w:r>
        <w:rPr>
          <w:rFonts w:ascii="Courier New" w:hAnsi="Courier New" w:hint="eastAsia"/>
          <w:bCs/>
          <w:color w:val="00000A"/>
        </w:rPr>
        <w:t xml:space="preserve">add </w:t>
      </w:r>
      <w:r>
        <w:rPr>
          <w:rFonts w:ascii="Courier New" w:hAnsi="Courier New" w:hint="eastAsia"/>
          <w:bCs/>
        </w:rPr>
        <w:t>x1</w:t>
      </w:r>
      <w:r>
        <w:rPr>
          <w:rFonts w:ascii="Courier New" w:hAnsi="Courier New" w:hint="eastAsia"/>
          <w:bCs/>
          <w:color w:val="00000A"/>
        </w:rPr>
        <w:t xml:space="preserve">, </w:t>
      </w:r>
      <w:r>
        <w:rPr>
          <w:rFonts w:ascii="Courier New" w:hAnsi="Courier New" w:hint="eastAsia"/>
          <w:b/>
          <w:bCs/>
          <w:color w:val="FF0000"/>
        </w:rPr>
        <w:t>x1</w:t>
      </w:r>
      <w:r>
        <w:rPr>
          <w:rFonts w:ascii="Courier New" w:hAnsi="Courier New" w:hint="eastAsia"/>
          <w:bCs/>
          <w:color w:val="00000A"/>
        </w:rPr>
        <w:t>, 1</w:t>
      </w:r>
      <w:r>
        <w:rPr>
          <w:rFonts w:hint="eastAsia"/>
          <w:bCs/>
          <w:color w:val="00000A"/>
        </w:rPr>
        <w:t>替换为</w:t>
      </w:r>
      <w:r>
        <w:rPr>
          <w:rFonts w:ascii="Courier New" w:hAnsi="Courier New" w:hint="eastAsia"/>
          <w:bCs/>
          <w:color w:val="00000A"/>
        </w:rPr>
        <w:t xml:space="preserve">add x1, </w:t>
      </w:r>
      <w:r>
        <w:rPr>
          <w:rFonts w:ascii="Courier New" w:hAnsi="Courier New" w:hint="eastAsia"/>
          <w:b/>
          <w:bCs/>
          <w:color w:val="FF0000"/>
        </w:rPr>
        <w:t>x28</w:t>
      </w:r>
      <w:r>
        <w:rPr>
          <w:rFonts w:ascii="Courier New" w:hAnsi="Courier New" w:hint="eastAsia"/>
          <w:bCs/>
          <w:color w:val="00000A"/>
        </w:rPr>
        <w:t>, 1</w:t>
      </w:r>
      <w:r>
        <w:rPr>
          <w:rFonts w:hint="eastAsia"/>
          <w:bCs/>
          <w:color w:val="00000A"/>
        </w:rPr>
        <w:t>，将指令</w:t>
      </w:r>
      <w:r>
        <w:rPr>
          <w:rFonts w:ascii="Courier New" w:hAnsi="Courier New" w:hint="eastAsia"/>
          <w:bCs/>
          <w:color w:val="00000A"/>
        </w:rPr>
        <w:t xml:space="preserve">add </w:t>
      </w:r>
      <w:r>
        <w:rPr>
          <w:rFonts w:ascii="Courier New" w:hAnsi="Courier New" w:hint="eastAsia"/>
          <w:b/>
          <w:bCs/>
          <w:color w:val="FF0000"/>
        </w:rPr>
        <w:t>x7</w:t>
      </w:r>
      <w:r>
        <w:rPr>
          <w:rFonts w:ascii="Courier New" w:hAnsi="Courier New" w:hint="eastAsia"/>
          <w:bCs/>
          <w:color w:val="00000A"/>
        </w:rPr>
        <w:t xml:space="preserve">, </w:t>
      </w:r>
      <w:r>
        <w:rPr>
          <w:rFonts w:ascii="Courier New" w:hAnsi="Courier New" w:hint="eastAsia"/>
          <w:bCs/>
        </w:rPr>
        <w:t>x7</w:t>
      </w:r>
      <w:r>
        <w:rPr>
          <w:rFonts w:ascii="Courier New" w:hAnsi="Courier New" w:hint="eastAsia"/>
          <w:bCs/>
          <w:color w:val="00000A"/>
        </w:rPr>
        <w:t>, 1</w:t>
      </w:r>
      <w:r>
        <w:rPr>
          <w:rFonts w:hint="eastAsia"/>
          <w:bCs/>
          <w:color w:val="00000A"/>
        </w:rPr>
        <w:t>替换为</w:t>
      </w:r>
      <w:r>
        <w:rPr>
          <w:rFonts w:ascii="Courier New" w:hAnsi="Courier New" w:hint="eastAsia"/>
          <w:bCs/>
          <w:color w:val="00000A"/>
        </w:rPr>
        <w:t xml:space="preserve">add </w:t>
      </w:r>
      <w:r>
        <w:rPr>
          <w:rFonts w:ascii="Courier New" w:hAnsi="Courier New" w:hint="eastAsia"/>
          <w:b/>
          <w:bCs/>
          <w:color w:val="FF0000"/>
        </w:rPr>
        <w:t>x28</w:t>
      </w:r>
      <w:r>
        <w:rPr>
          <w:rFonts w:ascii="Courier New" w:hAnsi="Courier New" w:hint="eastAsia"/>
          <w:bCs/>
          <w:color w:val="00000A"/>
        </w:rPr>
        <w:t xml:space="preserve">, </w:t>
      </w:r>
      <w:r>
        <w:rPr>
          <w:rFonts w:ascii="Courier New" w:hAnsi="Courier New" w:hint="eastAsia"/>
          <w:bCs/>
        </w:rPr>
        <w:t>x7</w:t>
      </w:r>
      <w:r>
        <w:rPr>
          <w:rFonts w:ascii="Courier New" w:hAnsi="Courier New" w:hint="eastAsia"/>
          <w:bCs/>
          <w:color w:val="00000A"/>
        </w:rPr>
        <w:t>, 1</w:t>
      </w:r>
      <w:r>
        <w:rPr>
          <w:rFonts w:hint="eastAsia"/>
          <w:bCs/>
          <w:color w:val="00000A"/>
        </w:rPr>
        <w:t>。这将导致</w:t>
      </w:r>
      <w:r>
        <w:rPr>
          <w:rFonts w:hint="eastAsia"/>
          <w:bCs/>
          <w:color w:val="00000A"/>
        </w:rPr>
        <w:t>RAW</w:t>
      </w:r>
      <w:r>
        <w:rPr>
          <w:rFonts w:hint="eastAsia"/>
          <w:bCs/>
          <w:color w:val="00000A"/>
        </w:rPr>
        <w:t>和</w:t>
      </w:r>
      <w:r>
        <w:rPr>
          <w:rFonts w:hint="eastAsia"/>
          <w:bCs/>
          <w:color w:val="00000A"/>
        </w:rPr>
        <w:t>WAW</w:t>
      </w:r>
      <w:r w:rsidR="00FE0D54">
        <w:rPr>
          <w:rFonts w:hint="eastAsia"/>
          <w:bCs/>
          <w:color w:val="00000A"/>
        </w:rPr>
        <w:t>冒险</w:t>
      </w:r>
      <w:r>
        <w:rPr>
          <w:rFonts w:hint="eastAsia"/>
          <w:bCs/>
          <w:color w:val="00000A"/>
        </w:rPr>
        <w:t>。利用仿真分析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中如何处理这两种</w:t>
      </w:r>
      <w:r w:rsidR="00FE0D54">
        <w:rPr>
          <w:rFonts w:hint="eastAsia"/>
          <w:bCs/>
          <w:color w:val="00000A"/>
        </w:rPr>
        <w:t>冒险</w:t>
      </w:r>
      <w:r>
        <w:rPr>
          <w:rFonts w:hint="eastAsia"/>
          <w:bCs/>
          <w:color w:val="00000A"/>
        </w:rPr>
        <w:t>。</w:t>
      </w:r>
    </w:p>
    <w:p w14:paraId="4394ABEB" w14:textId="3EC0A5E4" w:rsidR="00084252" w:rsidRDefault="00084252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1BC24266" w14:textId="77777777" w:rsidR="00A249AE" w:rsidRDefault="00A249AE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不提供解答。</w:t>
      </w:r>
    </w:p>
    <w:p w14:paraId="0679F0D7" w14:textId="77777777" w:rsidR="00A249AE" w:rsidRDefault="00A249AE" w:rsidP="00C06446">
      <w:pPr>
        <w:overflowPunct w:val="0"/>
        <w:autoSpaceDE w:val="0"/>
        <w:autoSpaceDN w:val="0"/>
        <w:jc w:val="both"/>
      </w:pPr>
    </w:p>
    <w:p w14:paraId="6A358E53" w14:textId="77777777" w:rsidR="006D71F4" w:rsidRDefault="006D71F4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23A1E756" w14:textId="35A12DB3" w:rsidR="006D71F4" w:rsidRPr="00FF5093" w:rsidRDefault="006D71F4" w:rsidP="00C06446">
      <w:pPr>
        <w:pStyle w:val="af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jc w:val="both"/>
        <w:rPr>
          <w:b/>
          <w:iCs/>
        </w:rPr>
      </w:pPr>
      <w:r>
        <w:rPr>
          <w:rFonts w:hint="eastAsia"/>
          <w:b/>
          <w:iCs/>
        </w:rPr>
        <w:t>存储</w:t>
      </w:r>
      <w:r>
        <w:rPr>
          <w:rFonts w:hint="eastAsia"/>
          <w:b/>
          <w:iCs/>
        </w:rPr>
        <w:t>-</w:t>
      </w:r>
      <w:r>
        <w:rPr>
          <w:rFonts w:hint="eastAsia"/>
          <w:b/>
          <w:iCs/>
        </w:rPr>
        <w:t>装载转发</w:t>
      </w:r>
    </w:p>
    <w:p w14:paraId="15349846" w14:textId="77777777" w:rsidR="006D71F4" w:rsidRDefault="006D71F4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1DC27A97" w14:textId="08CB087D" w:rsidR="006D71F4" w:rsidRDefault="006D71F4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这是一种非常值得关注的情况，我们没有在本实验中分析，但您可在本练习中进行分析。当存储以及随后的装载访问相同地址时，可以在内核内将数据从存储转发到装载，无需读取</w:t>
      </w:r>
      <w:r>
        <w:rPr>
          <w:rFonts w:hint="eastAsia"/>
          <w:bCs/>
          <w:color w:val="00000A"/>
        </w:rPr>
        <w:t>DDR</w:t>
      </w:r>
      <w:r>
        <w:rPr>
          <w:rFonts w:hint="eastAsia"/>
          <w:bCs/>
          <w:color w:val="00000A"/>
        </w:rPr>
        <w:t>外部存储器，从而节省时间和功耗。</w:t>
      </w:r>
    </w:p>
    <w:p w14:paraId="48E5BF6F" w14:textId="77777777" w:rsidR="006D71F4" w:rsidRDefault="006D71F4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30EDD13A" w14:textId="77777777" w:rsidR="006D71F4" w:rsidRDefault="006D71F4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实现这种转发的逻辑包含在</w:t>
      </w:r>
      <w:r>
        <w:rPr>
          <w:rFonts w:hint="eastAsia"/>
          <w:bCs/>
          <w:color w:val="00000A"/>
        </w:rPr>
        <w:t>LSU</w:t>
      </w:r>
      <w:r>
        <w:rPr>
          <w:rFonts w:hint="eastAsia"/>
          <w:bCs/>
          <w:color w:val="00000A"/>
        </w:rPr>
        <w:t>中，具体来说是包含在模块</w:t>
      </w:r>
      <w:proofErr w:type="spellStart"/>
      <w:r>
        <w:rPr>
          <w:rFonts w:hint="eastAsia"/>
          <w:b/>
          <w:bCs/>
          <w:color w:val="00000A"/>
        </w:rPr>
        <w:t>lsu_bus_intf</w:t>
      </w:r>
      <w:proofErr w:type="spellEnd"/>
      <w:r>
        <w:rPr>
          <w:rFonts w:hint="eastAsia"/>
          <w:bCs/>
          <w:color w:val="00000A"/>
        </w:rPr>
        <w:t>和</w:t>
      </w:r>
      <w:proofErr w:type="spellStart"/>
      <w:r>
        <w:rPr>
          <w:rFonts w:hint="eastAsia"/>
          <w:b/>
          <w:bCs/>
          <w:color w:val="00000A"/>
        </w:rPr>
        <w:t>lsu_bus_buffer</w:t>
      </w:r>
      <w:proofErr w:type="spellEnd"/>
      <w:r>
        <w:rPr>
          <w:rFonts w:hint="eastAsia"/>
          <w:bCs/>
          <w:color w:val="00000A"/>
        </w:rPr>
        <w:t>中，必须在本练习中进行检查。</w:t>
      </w:r>
    </w:p>
    <w:p w14:paraId="2E8077FC" w14:textId="77777777" w:rsidR="006D71F4" w:rsidRDefault="006D71F4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1187D731" w14:textId="70115529" w:rsidR="006D71F4" w:rsidRPr="00810FE4" w:rsidRDefault="006D71F4" w:rsidP="00C064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  <w:spacing w:val="-2"/>
        </w:rPr>
      </w:pPr>
      <w:r w:rsidRPr="00810FE4">
        <w:rPr>
          <w:rFonts w:hint="eastAsia"/>
          <w:i/>
          <w:spacing w:val="-2"/>
        </w:rPr>
        <w:t>[</w:t>
      </w:r>
      <w:proofErr w:type="spellStart"/>
      <w:r w:rsidRPr="00810FE4">
        <w:rPr>
          <w:rFonts w:hint="eastAsia"/>
          <w:i/>
          <w:spacing w:val="-2"/>
        </w:rPr>
        <w:t>RVfpgaPath</w:t>
      </w:r>
      <w:proofErr w:type="spellEnd"/>
      <w:r w:rsidRPr="00810FE4">
        <w:rPr>
          <w:rFonts w:hint="eastAsia"/>
          <w:i/>
          <w:spacing w:val="-2"/>
        </w:rPr>
        <w:t>]/</w:t>
      </w:r>
      <w:proofErr w:type="spellStart"/>
      <w:r w:rsidRPr="00810FE4">
        <w:rPr>
          <w:rFonts w:hint="eastAsia"/>
          <w:i/>
          <w:spacing w:val="-2"/>
        </w:rPr>
        <w:t>RVfpga</w:t>
      </w:r>
      <w:proofErr w:type="spellEnd"/>
      <w:r w:rsidRPr="00810FE4">
        <w:rPr>
          <w:rFonts w:hint="eastAsia"/>
          <w:i/>
          <w:spacing w:val="-2"/>
        </w:rPr>
        <w:t>/Labs/Lab15/</w:t>
      </w:r>
      <w:proofErr w:type="spellStart"/>
      <w:r w:rsidRPr="00810FE4">
        <w:rPr>
          <w:rFonts w:hint="eastAsia"/>
          <w:i/>
          <w:spacing w:val="-2"/>
        </w:rPr>
        <w:t>Sw</w:t>
      </w:r>
      <w:proofErr w:type="spellEnd"/>
      <w:r w:rsidRPr="00810FE4">
        <w:rPr>
          <w:rFonts w:hint="eastAsia"/>
          <w:i/>
          <w:spacing w:val="-2"/>
        </w:rPr>
        <w:t>-</w:t>
      </w:r>
      <w:proofErr w:type="spellStart"/>
      <w:r w:rsidRPr="00810FE4">
        <w:rPr>
          <w:rFonts w:hint="eastAsia"/>
          <w:i/>
          <w:spacing w:val="-2"/>
        </w:rPr>
        <w:t>Lw</w:t>
      </w:r>
      <w:proofErr w:type="spellEnd"/>
      <w:r w:rsidRPr="00810FE4">
        <w:rPr>
          <w:rFonts w:hint="eastAsia"/>
          <w:i/>
          <w:spacing w:val="-2"/>
        </w:rPr>
        <w:t>-Forwarding</w:t>
      </w:r>
      <w:r w:rsidRPr="00810FE4">
        <w:rPr>
          <w:rFonts w:hint="eastAsia"/>
          <w:spacing w:val="-2"/>
        </w:rPr>
        <w:t>中的</w:t>
      </w:r>
      <w:proofErr w:type="spellStart"/>
      <w:r w:rsidRPr="00810FE4">
        <w:rPr>
          <w:rFonts w:hint="eastAsia"/>
          <w:spacing w:val="-2"/>
        </w:rPr>
        <w:t>PlatformIO</w:t>
      </w:r>
      <w:proofErr w:type="spellEnd"/>
      <w:r w:rsidRPr="00810FE4">
        <w:rPr>
          <w:rFonts w:hint="eastAsia"/>
          <w:spacing w:val="-2"/>
        </w:rPr>
        <w:t>项目用于说明</w:t>
      </w:r>
      <w:r w:rsidRPr="00810FE4">
        <w:rPr>
          <w:rFonts w:hint="eastAsia"/>
          <w:bCs/>
          <w:color w:val="00000A"/>
          <w:spacing w:val="-2"/>
        </w:rPr>
        <w:t>存储</w:t>
      </w:r>
      <w:r w:rsidRPr="00810FE4">
        <w:rPr>
          <w:rFonts w:hint="eastAsia"/>
          <w:bCs/>
          <w:color w:val="00000A"/>
          <w:spacing w:val="-2"/>
        </w:rPr>
        <w:t>-</w:t>
      </w:r>
      <w:r w:rsidRPr="00810FE4">
        <w:rPr>
          <w:rFonts w:hint="eastAsia"/>
          <w:bCs/>
          <w:color w:val="00000A"/>
          <w:spacing w:val="-2"/>
        </w:rPr>
        <w:t>装载转发。此文件夹中提供</w:t>
      </w:r>
      <w:r w:rsidRPr="00810FE4">
        <w:rPr>
          <w:rFonts w:hint="eastAsia"/>
          <w:bCs/>
          <w:i/>
          <w:color w:val="00000A"/>
          <w:spacing w:val="-2"/>
        </w:rPr>
        <w:t>.</w:t>
      </w:r>
      <w:proofErr w:type="spellStart"/>
      <w:r w:rsidRPr="00810FE4">
        <w:rPr>
          <w:rFonts w:hint="eastAsia"/>
          <w:bCs/>
          <w:i/>
          <w:color w:val="00000A"/>
          <w:spacing w:val="-2"/>
        </w:rPr>
        <w:t>tcl</w:t>
      </w:r>
      <w:proofErr w:type="spellEnd"/>
      <w:r w:rsidRPr="00810FE4">
        <w:rPr>
          <w:rFonts w:hint="eastAsia"/>
          <w:bCs/>
          <w:color w:val="00000A"/>
          <w:spacing w:val="-2"/>
        </w:rPr>
        <w:t>脚本，您可以使用它来分析循环的任意一次迭代以及了解如何执行转发。</w:t>
      </w:r>
    </w:p>
    <w:p w14:paraId="235721B5" w14:textId="1FE49732" w:rsidR="006D71F4" w:rsidRDefault="006D71F4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1F892777" w14:textId="77777777" w:rsidR="00C148F2" w:rsidRDefault="00C148F2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73BB072C" w14:textId="25588600" w:rsidR="00C148F2" w:rsidRPr="00C148F2" w:rsidRDefault="00C148F2" w:rsidP="00C06446">
      <w:pPr>
        <w:overflowPunct w:val="0"/>
        <w:autoSpaceDE w:val="0"/>
        <w:autoSpaceDN w:val="0"/>
        <w:jc w:val="both"/>
        <w:rPr>
          <w:rFonts w:cs="Arial"/>
          <w:b/>
          <w:bCs/>
          <w:color w:val="00000A"/>
          <w:sz w:val="24"/>
        </w:rPr>
      </w:pPr>
      <w:proofErr w:type="spellStart"/>
      <w:r>
        <w:rPr>
          <w:rFonts w:hint="eastAsia"/>
          <w:b/>
          <w:bCs/>
          <w:color w:val="00000A"/>
          <w:sz w:val="24"/>
        </w:rPr>
        <w:t>Verilator</w:t>
      </w:r>
      <w:proofErr w:type="spellEnd"/>
      <w:r>
        <w:rPr>
          <w:rFonts w:hint="eastAsia"/>
          <w:b/>
          <w:bCs/>
          <w:color w:val="00000A"/>
          <w:sz w:val="24"/>
        </w:rPr>
        <w:t>仿真：</w:t>
      </w:r>
    </w:p>
    <w:p w14:paraId="0D73AA0E" w14:textId="201E9C08" w:rsidR="004F08B3" w:rsidRDefault="006D71F4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noProof/>
          <w:color w:val="00000A"/>
        </w:rPr>
        <mc:AlternateContent>
          <mc:Choice Requires="wps">
            <w:drawing>
              <wp:anchor distT="0" distB="0" distL="114300" distR="114300" simplePos="0" relativeHeight="251676717" behindDoc="0" locked="0" layoutInCell="1" allowOverlap="1" wp14:anchorId="66BED92E" wp14:editId="55B3AAA6">
                <wp:simplePos x="0" y="0"/>
                <wp:positionH relativeFrom="column">
                  <wp:posOffset>2279015</wp:posOffset>
                </wp:positionH>
                <wp:positionV relativeFrom="paragraph">
                  <wp:posOffset>102235</wp:posOffset>
                </wp:positionV>
                <wp:extent cx="1168400" cy="254000"/>
                <wp:effectExtent l="0" t="0" r="0" b="0"/>
                <wp:wrapNone/>
                <wp:docPr id="88" name="Cuadro de tex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8400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DC14735" w14:textId="0EFD73BC" w:rsidR="006D71F4" w:rsidRPr="00B03249" w:rsidRDefault="006D71F4" w:rsidP="00C06446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lw t3, (t4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6BED92E" id="_x0000_t202" coordsize="21600,21600" o:spt="202" path="m,l,21600r21600,l21600,xe">
                <v:stroke joinstyle="miter"/>
                <v:path gradientshapeok="t" o:connecttype="rect"/>
              </v:shapetype>
              <v:shape id="Cuadro de texto 88" o:spid="_x0000_s1026" type="#_x0000_t202" style="position:absolute;left:0;text-align:left;margin-left:179.45pt;margin-top:8.05pt;width:92pt;height:20pt;z-index:25167671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" filled="f" stroked="f" strokeweight=".5pt">
                <v:textbox>
                  <w:txbxContent>
                    <w:p w14:paraId="1DC14735" w14:textId="0EFD73BC" w:rsidR="006D71F4" w:rsidRPr="00B03249" w:rsidRDefault="006D71F4" w:rsidP="00C06446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lw t3, (t4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Cs/>
          <w:noProof/>
          <w:color w:val="00000A"/>
        </w:rPr>
        <mc:AlternateContent>
          <mc:Choice Requires="wps">
            <w:drawing>
              <wp:anchor distT="0" distB="0" distL="114300" distR="114300" simplePos="0" relativeHeight="251673645" behindDoc="0" locked="0" layoutInCell="1" allowOverlap="1" wp14:anchorId="3168C136" wp14:editId="7FE67340">
                <wp:simplePos x="0" y="0"/>
                <wp:positionH relativeFrom="column">
                  <wp:posOffset>796925</wp:posOffset>
                </wp:positionH>
                <wp:positionV relativeFrom="paragraph">
                  <wp:posOffset>107010</wp:posOffset>
                </wp:positionV>
                <wp:extent cx="1168400" cy="254000"/>
                <wp:effectExtent l="0" t="0" r="0" b="0"/>
                <wp:wrapNone/>
                <wp:docPr id="86" name="Cuadro de texto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8400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1E7EDAC" w14:textId="66A3A025" w:rsidR="006D71F4" w:rsidRPr="00B03249" w:rsidRDefault="006D71F4" w:rsidP="00C06446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sw t5, (t4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68C136" id="Cuadro de texto 86" o:spid="_x0000_s1027" type="#_x0000_t202" style="position:absolute;left:0;text-align:left;margin-left:62.75pt;margin-top:8.45pt;width:92pt;height:20pt;z-index:25167364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" filled="f" stroked="f" strokeweight=".5pt">
                <v:textbox>
                  <w:txbxContent>
                    <w:p w14:paraId="11E7EDAC" w14:textId="66A3A025" w:rsidR="006D71F4" w:rsidRPr="00B03249" w:rsidRDefault="006D71F4" w:rsidP="00C06446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sw t5, (t4)</w:t>
                      </w:r>
                    </w:p>
                  </w:txbxContent>
                </v:textbox>
              </v:shape>
            </w:pict>
          </mc:Fallback>
        </mc:AlternateContent>
      </w:r>
    </w:p>
    <w:p w14:paraId="01CA29DD" w14:textId="3E4645CB" w:rsidR="006D71F4" w:rsidRDefault="006D71F4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78BED19B" w14:textId="7D380ADA" w:rsidR="006D71F4" w:rsidRDefault="006D71F4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noProof/>
          <w:color w:val="00000A"/>
        </w:rPr>
        <mc:AlternateContent>
          <mc:Choice Requires="wps">
            <w:drawing>
              <wp:anchor distT="0" distB="0" distL="114300" distR="114300" simplePos="0" relativeHeight="251677741" behindDoc="0" locked="0" layoutInCell="1" allowOverlap="1" wp14:anchorId="5DDC1CDA" wp14:editId="66AB287E">
                <wp:simplePos x="0" y="0"/>
                <wp:positionH relativeFrom="column">
                  <wp:posOffset>2533650</wp:posOffset>
                </wp:positionH>
                <wp:positionV relativeFrom="paragraph">
                  <wp:posOffset>21285</wp:posOffset>
                </wp:positionV>
                <wp:extent cx="73152" cy="614400"/>
                <wp:effectExtent l="38100" t="38100" r="22225" b="14605"/>
                <wp:wrapNone/>
                <wp:docPr id="89" name="Conector recto de flecha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3152" cy="61440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688C9D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89" o:spid="_x0000_s1026" type="#_x0000_t32" style="position:absolute;margin-left:199.5pt;margin-top:1.7pt;width:5.75pt;height:48.4pt;flip:x y;z-index:25167774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" strokecolor="#ffc000" strokeweight="2pt">
                <v:stroke endarrow="block"/>
              </v:shape>
            </w:pict>
          </mc:Fallback>
        </mc:AlternateContent>
      </w:r>
      <w:r>
        <w:rPr>
          <w:rFonts w:hint="eastAsia"/>
          <w:bCs/>
          <w:noProof/>
          <w:color w:val="00000A"/>
        </w:rPr>
        <mc:AlternateContent>
          <mc:Choice Requires="wps">
            <w:drawing>
              <wp:anchor distT="0" distB="0" distL="114300" distR="114300" simplePos="0" relativeHeight="251674669" behindDoc="0" locked="0" layoutInCell="1" allowOverlap="1" wp14:anchorId="2EF747C5" wp14:editId="7C48E95E">
                <wp:simplePos x="0" y="0"/>
                <wp:positionH relativeFrom="column">
                  <wp:posOffset>1155803</wp:posOffset>
                </wp:positionH>
                <wp:positionV relativeFrom="paragraph">
                  <wp:posOffset>8814</wp:posOffset>
                </wp:positionV>
                <wp:extent cx="73152" cy="614400"/>
                <wp:effectExtent l="38100" t="38100" r="22225" b="14605"/>
                <wp:wrapNone/>
                <wp:docPr id="87" name="Conector recto de flecha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3152" cy="61440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2F65CE" id="Conector recto de flecha 87" o:spid="_x0000_s1026" type="#_x0000_t32" style="position:absolute;margin-left:91pt;margin-top:.7pt;width:5.75pt;height:48.4pt;flip:x y;z-index:25167466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" strokecolor="#ffc000" strokeweight="2pt">
                <v:stroke endarrow="block"/>
              </v:shape>
            </w:pict>
          </mc:Fallback>
        </mc:AlternateContent>
      </w:r>
    </w:p>
    <w:p w14:paraId="5882CA34" w14:textId="515491B5" w:rsidR="006D71F4" w:rsidRDefault="001F71D9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noProof/>
          <w:color w:val="00000A"/>
        </w:rPr>
        <mc:AlternateContent>
          <mc:Choice Requires="wps">
            <w:drawing>
              <wp:anchor distT="0" distB="0" distL="114300" distR="114300" simplePos="0" relativeHeight="251694125" behindDoc="0" locked="0" layoutInCell="1" allowOverlap="1" wp14:anchorId="64B2DAC0" wp14:editId="1EE3ADE7">
                <wp:simplePos x="0" y="0"/>
                <wp:positionH relativeFrom="margin">
                  <wp:posOffset>1190625</wp:posOffset>
                </wp:positionH>
                <wp:positionV relativeFrom="paragraph">
                  <wp:posOffset>27940</wp:posOffset>
                </wp:positionV>
                <wp:extent cx="4638675" cy="254000"/>
                <wp:effectExtent l="0" t="0" r="0" b="0"/>
                <wp:wrapNone/>
                <wp:docPr id="73" name="Cuadro de texto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3867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C936527" w14:textId="7D08D039" w:rsidR="001F71D9" w:rsidRPr="00B03249" w:rsidRDefault="001F71D9" w:rsidP="00C06446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1    2   3   4   5   6   7   8   9   10  11   12  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B2DAC0" id="Cuadro de texto 73" o:spid="_x0000_s1028" type="#_x0000_t202" style="position:absolute;left:0;text-align:left;margin-left:93.75pt;margin-top:2.2pt;width:365.25pt;height:20pt;z-index:251694125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" filled="f" stroked="f" strokeweight=".5pt">
                <v:textbox>
                  <w:txbxContent>
                    <w:p w14:paraId="1C936527" w14:textId="7D08D039" w:rsidR="001F71D9" w:rsidRPr="00B03249" w:rsidRDefault="001F71D9" w:rsidP="00C06446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1    2   3   4   5   6   7   8   9   10  11   12  1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49" behindDoc="0" locked="0" layoutInCell="1" allowOverlap="1" wp14:anchorId="476B0B7E" wp14:editId="1C43A238">
                <wp:simplePos x="0" y="0"/>
                <wp:positionH relativeFrom="margin">
                  <wp:posOffset>1166825</wp:posOffset>
                </wp:positionH>
                <wp:positionV relativeFrom="paragraph">
                  <wp:posOffset>469265</wp:posOffset>
                </wp:positionV>
                <wp:extent cx="365125" cy="116840"/>
                <wp:effectExtent l="0" t="0" r="15875" b="16510"/>
                <wp:wrapNone/>
                <wp:docPr id="83" name="Rectángulo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125" cy="11684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FF6877" id="Rectángulo 83" o:spid="_x0000_s1026" style="position:absolute;margin-left:91.9pt;margin-top:36.95pt;width:28.75pt;height:9.2pt;z-index:251669549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97" behindDoc="0" locked="0" layoutInCell="1" allowOverlap="1" wp14:anchorId="7D06617D" wp14:editId="3109AD69">
                <wp:simplePos x="0" y="0"/>
                <wp:positionH relativeFrom="margin">
                  <wp:posOffset>2557475</wp:posOffset>
                </wp:positionH>
                <wp:positionV relativeFrom="paragraph">
                  <wp:posOffset>469265</wp:posOffset>
                </wp:positionV>
                <wp:extent cx="365125" cy="116840"/>
                <wp:effectExtent l="0" t="0" r="15875" b="16510"/>
                <wp:wrapNone/>
                <wp:docPr id="84" name="Rectángulo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125" cy="11684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2C305A" id="Rectángulo 84" o:spid="_x0000_s1026" style="position:absolute;margin-left:201.4pt;margin-top:36.95pt;width:28.75pt;height:9.2pt;z-index:251671597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933" behindDoc="0" locked="0" layoutInCell="1" allowOverlap="1" wp14:anchorId="1C907289" wp14:editId="2B9D6873">
                <wp:simplePos x="0" y="0"/>
                <wp:positionH relativeFrom="margin">
                  <wp:posOffset>3942893</wp:posOffset>
                </wp:positionH>
                <wp:positionV relativeFrom="paragraph">
                  <wp:posOffset>1281938</wp:posOffset>
                </wp:positionV>
                <wp:extent cx="1074725" cy="943331"/>
                <wp:effectExtent l="0" t="0" r="11430" b="28575"/>
                <wp:wrapNone/>
                <wp:docPr id="93" name="Rectángulo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4725" cy="943331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C50D51" id="Rectángulo 93" o:spid="_x0000_s1026" style="position:absolute;margin-left:310.45pt;margin-top:100.95pt;width:84.6pt;height:74.3pt;z-index:251685933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837" behindDoc="0" locked="0" layoutInCell="1" allowOverlap="1" wp14:anchorId="4A2F8E56" wp14:editId="6693C1A1">
                <wp:simplePos x="0" y="0"/>
                <wp:positionH relativeFrom="margin">
                  <wp:posOffset>3941775</wp:posOffset>
                </wp:positionH>
                <wp:positionV relativeFrom="paragraph">
                  <wp:posOffset>813435</wp:posOffset>
                </wp:positionV>
                <wp:extent cx="399274" cy="468173"/>
                <wp:effectExtent l="0" t="0" r="20320" b="27305"/>
                <wp:wrapNone/>
                <wp:docPr id="91" name="Rectángulo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274" cy="468173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0C0F4A" id="Rectángulo 91" o:spid="_x0000_s1026" style="position:absolute;margin-left:310.4pt;margin-top:64.05pt;width:31.45pt;height:36.85pt;z-index:251681837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89" behindDoc="0" locked="0" layoutInCell="1" allowOverlap="1" wp14:anchorId="4BFD1619" wp14:editId="15227C16">
                <wp:simplePos x="0" y="0"/>
                <wp:positionH relativeFrom="margin">
                  <wp:posOffset>1521562</wp:posOffset>
                </wp:positionH>
                <wp:positionV relativeFrom="paragraph">
                  <wp:posOffset>704038</wp:posOffset>
                </wp:positionV>
                <wp:extent cx="3474720" cy="109550"/>
                <wp:effectExtent l="0" t="0" r="11430" b="24130"/>
                <wp:wrapNone/>
                <wp:docPr id="90" name="Rectángulo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4720" cy="10955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446F44" id="Rectángulo 90" o:spid="_x0000_s1026" style="position:absolute;margin-left:119.8pt;margin-top:55.45pt;width:273.6pt;height:8.65pt;z-index:251679789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038527E7" wp14:editId="524CCFE5">
            <wp:extent cx="5731510" cy="2233295"/>
            <wp:effectExtent l="0" t="0" r="2540" b="0"/>
            <wp:docPr id="82" name="Imagen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3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E06FB" w14:textId="77777777" w:rsidR="006D71F4" w:rsidRDefault="006D71F4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FFD6ED0" w14:textId="575854F2" w:rsidR="004F08B3" w:rsidRDefault="006D71F4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分析仿真：</w:t>
      </w:r>
    </w:p>
    <w:p w14:paraId="06E22471" w14:textId="2BA379C1" w:rsidR="006D71F4" w:rsidRDefault="006D71F4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419D42FE" w14:textId="4A93491F" w:rsidR="001F71D9" w:rsidRDefault="001F71D9" w:rsidP="00C06446">
      <w:pPr>
        <w:pStyle w:val="af"/>
        <w:numPr>
          <w:ilvl w:val="0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</w:rPr>
        <w:t>周期</w:t>
      </w:r>
      <w:r>
        <w:rPr>
          <w:rFonts w:hint="eastAsia"/>
          <w:b/>
          <w:bCs/>
          <w:color w:val="00000A"/>
        </w:rPr>
        <w:t>1</w:t>
      </w:r>
      <w:r>
        <w:rPr>
          <w:rFonts w:hint="eastAsia"/>
          <w:bCs/>
          <w:color w:val="00000A"/>
        </w:rPr>
        <w:t>：</w:t>
      </w:r>
      <w:proofErr w:type="spellStart"/>
      <w:r>
        <w:rPr>
          <w:rFonts w:ascii="Courier New" w:hAnsi="Courier New" w:hint="eastAsia"/>
          <w:bCs/>
          <w:color w:val="00000A"/>
        </w:rPr>
        <w:t>sw</w:t>
      </w:r>
      <w:proofErr w:type="spellEnd"/>
      <w:r>
        <w:rPr>
          <w:rFonts w:hint="eastAsia"/>
          <w:bCs/>
          <w:color w:val="00000A"/>
        </w:rPr>
        <w:t>指令进行译码。</w:t>
      </w:r>
    </w:p>
    <w:p w14:paraId="72B5F969" w14:textId="77777777" w:rsidR="001F71D9" w:rsidRDefault="001F71D9" w:rsidP="00C06446">
      <w:pPr>
        <w:pStyle w:val="af"/>
        <w:overflowPunct w:val="0"/>
        <w:autoSpaceDE w:val="0"/>
        <w:autoSpaceDN w:val="0"/>
        <w:ind w:left="720"/>
        <w:jc w:val="both"/>
        <w:rPr>
          <w:rFonts w:cs="Arial"/>
          <w:bCs/>
          <w:color w:val="00000A"/>
        </w:rPr>
      </w:pPr>
    </w:p>
    <w:p w14:paraId="4628C294" w14:textId="16792F93" w:rsidR="001F71D9" w:rsidRDefault="001F71D9" w:rsidP="00C06446">
      <w:pPr>
        <w:pStyle w:val="af"/>
        <w:numPr>
          <w:ilvl w:val="0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</w:rPr>
        <w:t>周期</w:t>
      </w:r>
      <w:r>
        <w:rPr>
          <w:rFonts w:hint="eastAsia"/>
          <w:b/>
          <w:bCs/>
          <w:color w:val="00000A"/>
        </w:rPr>
        <w:t>5</w:t>
      </w:r>
      <w:r>
        <w:rPr>
          <w:rFonts w:hint="eastAsia"/>
          <w:bCs/>
          <w:color w:val="00000A"/>
        </w:rPr>
        <w:t>：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hint="eastAsia"/>
          <w:bCs/>
          <w:color w:val="00000A"/>
        </w:rPr>
        <w:t>指令进行译码。</w:t>
      </w:r>
    </w:p>
    <w:p w14:paraId="68A6CB60" w14:textId="77777777" w:rsidR="001F71D9" w:rsidRDefault="001F71D9" w:rsidP="00C06446">
      <w:pPr>
        <w:pStyle w:val="af"/>
        <w:overflowPunct w:val="0"/>
        <w:autoSpaceDE w:val="0"/>
        <w:autoSpaceDN w:val="0"/>
        <w:ind w:left="720"/>
        <w:jc w:val="both"/>
        <w:rPr>
          <w:rFonts w:cs="Arial"/>
          <w:bCs/>
          <w:color w:val="00000A"/>
        </w:rPr>
      </w:pPr>
    </w:p>
    <w:p w14:paraId="39829916" w14:textId="63FCF71C" w:rsidR="006D71F4" w:rsidRDefault="001F71D9" w:rsidP="00C06446">
      <w:pPr>
        <w:pStyle w:val="af"/>
        <w:numPr>
          <w:ilvl w:val="0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</w:rPr>
        <w:t>周期</w:t>
      </w:r>
      <w:r>
        <w:rPr>
          <w:rFonts w:hint="eastAsia"/>
          <w:b/>
          <w:bCs/>
          <w:color w:val="00000A"/>
        </w:rPr>
        <w:t>2</w:t>
      </w:r>
      <w:r>
        <w:rPr>
          <w:rFonts w:hint="eastAsia"/>
          <w:b/>
          <w:bCs/>
          <w:color w:val="00000A"/>
        </w:rPr>
        <w:t>至</w:t>
      </w:r>
      <w:r>
        <w:rPr>
          <w:rFonts w:hint="eastAsia"/>
          <w:b/>
          <w:bCs/>
          <w:color w:val="00000A"/>
        </w:rPr>
        <w:t>11</w:t>
      </w:r>
      <w:r>
        <w:rPr>
          <w:rFonts w:hint="eastAsia"/>
          <w:bCs/>
          <w:color w:val="00000A"/>
        </w:rPr>
        <w:t>：在整个迭代过程中，信号</w:t>
      </w:r>
      <w:r>
        <w:rPr>
          <w:rFonts w:ascii="Courier New" w:hAnsi="Courier New" w:hint="eastAsia"/>
          <w:bCs/>
          <w:color w:val="00000A"/>
        </w:rPr>
        <w:t>full_addr_dc1</w:t>
      </w:r>
      <w:r>
        <w:rPr>
          <w:rFonts w:hint="eastAsia"/>
          <w:bCs/>
          <w:color w:val="00000A"/>
        </w:rPr>
        <w:t xml:space="preserve"> = 0x00002AD8</w:t>
      </w:r>
      <w:r>
        <w:rPr>
          <w:rFonts w:hint="eastAsia"/>
          <w:bCs/>
          <w:color w:val="00000A"/>
        </w:rPr>
        <w:t>。发生这种情况是因为存储地址和装载地址相同。</w:t>
      </w:r>
    </w:p>
    <w:p w14:paraId="0D388FC5" w14:textId="77777777" w:rsidR="006D71F4" w:rsidRPr="006D71F4" w:rsidRDefault="006D71F4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3B87D3B4" w14:textId="7C46B4E2" w:rsidR="006D71F4" w:rsidRDefault="001F71D9" w:rsidP="00C06446">
      <w:pPr>
        <w:pStyle w:val="af"/>
        <w:numPr>
          <w:ilvl w:val="0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</w:rPr>
        <w:t>周期</w:t>
      </w:r>
      <w:r>
        <w:rPr>
          <w:rFonts w:hint="eastAsia"/>
          <w:b/>
          <w:bCs/>
          <w:color w:val="00000A"/>
        </w:rPr>
        <w:t>9</w:t>
      </w:r>
      <w:r>
        <w:rPr>
          <w:rFonts w:hint="eastAsia"/>
          <w:bCs/>
          <w:color w:val="00000A"/>
        </w:rPr>
        <w:t>：存储通过</w:t>
      </w:r>
      <w:r>
        <w:rPr>
          <w:rFonts w:hint="eastAsia"/>
          <w:bCs/>
          <w:color w:val="00000A"/>
        </w:rPr>
        <w:t>AXI</w:t>
      </w:r>
      <w:r>
        <w:rPr>
          <w:rFonts w:hint="eastAsia"/>
          <w:bCs/>
          <w:color w:val="00000A"/>
        </w:rPr>
        <w:t>总线的写信号写入</w:t>
      </w:r>
      <w:r>
        <w:rPr>
          <w:rFonts w:hint="eastAsia"/>
          <w:bCs/>
          <w:color w:val="00000A"/>
        </w:rPr>
        <w:t>DDR</w:t>
      </w:r>
      <w:r>
        <w:rPr>
          <w:rFonts w:hint="eastAsia"/>
          <w:bCs/>
          <w:color w:val="00000A"/>
        </w:rPr>
        <w:t>外部存储器。</w:t>
      </w:r>
    </w:p>
    <w:p w14:paraId="67727C7B" w14:textId="2E35F78F" w:rsidR="000036D3" w:rsidRDefault="000036D3" w:rsidP="005B5111">
      <w:pPr>
        <w:pStyle w:val="af"/>
        <w:keepNext/>
        <w:keepLines/>
        <w:numPr>
          <w:ilvl w:val="1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proofErr w:type="spellStart"/>
      <w:r>
        <w:rPr>
          <w:rFonts w:ascii="Courier New" w:hAnsi="Courier New" w:hint="eastAsia"/>
          <w:bCs/>
          <w:color w:val="00000A"/>
        </w:rPr>
        <w:t>lsu_axi_awvalid</w:t>
      </w:r>
      <w:proofErr w:type="spellEnd"/>
      <w:r>
        <w:rPr>
          <w:rFonts w:hint="eastAsia"/>
          <w:bCs/>
          <w:color w:val="00000A"/>
        </w:rPr>
        <w:t xml:space="preserve"> = 1</w:t>
      </w:r>
    </w:p>
    <w:p w14:paraId="6766F958" w14:textId="2F7B58C7" w:rsidR="000036D3" w:rsidRDefault="000036D3" w:rsidP="005B5111">
      <w:pPr>
        <w:pStyle w:val="af"/>
        <w:keepNext/>
        <w:keepLines/>
        <w:numPr>
          <w:ilvl w:val="1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proofErr w:type="spellStart"/>
      <w:r>
        <w:rPr>
          <w:rFonts w:ascii="Courier New" w:hAnsi="Courier New" w:hint="eastAsia"/>
          <w:bCs/>
          <w:color w:val="00000A"/>
        </w:rPr>
        <w:t>lsu_axi_awaddr</w:t>
      </w:r>
      <w:proofErr w:type="spellEnd"/>
      <w:r>
        <w:rPr>
          <w:rFonts w:hint="eastAsia"/>
          <w:bCs/>
          <w:color w:val="00000A"/>
        </w:rPr>
        <w:t xml:space="preserve"> = 0x00002AD8</w:t>
      </w:r>
    </w:p>
    <w:p w14:paraId="2A098DBB" w14:textId="2F5236FA" w:rsidR="000036D3" w:rsidRDefault="000036D3" w:rsidP="005B5111">
      <w:pPr>
        <w:pStyle w:val="af"/>
        <w:keepNext/>
        <w:keepLines/>
        <w:numPr>
          <w:ilvl w:val="1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proofErr w:type="spellStart"/>
      <w:r>
        <w:rPr>
          <w:rFonts w:ascii="Courier New" w:hAnsi="Courier New" w:hint="eastAsia"/>
          <w:bCs/>
          <w:color w:val="00000A"/>
        </w:rPr>
        <w:t>lsu_axi_wvalid</w:t>
      </w:r>
      <w:proofErr w:type="spellEnd"/>
      <w:r>
        <w:rPr>
          <w:rFonts w:hint="eastAsia"/>
          <w:bCs/>
          <w:color w:val="00000A"/>
        </w:rPr>
        <w:t xml:space="preserve"> = 1</w:t>
      </w:r>
    </w:p>
    <w:p w14:paraId="0013DB42" w14:textId="35ABB183" w:rsidR="000036D3" w:rsidRPr="006D71F4" w:rsidRDefault="000036D3" w:rsidP="00C06446">
      <w:pPr>
        <w:pStyle w:val="af"/>
        <w:numPr>
          <w:ilvl w:val="1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proofErr w:type="spellStart"/>
      <w:r>
        <w:rPr>
          <w:rFonts w:ascii="Courier New" w:hAnsi="Courier New" w:hint="eastAsia"/>
          <w:bCs/>
          <w:color w:val="00000A"/>
        </w:rPr>
        <w:t>lsu_axi_wdata</w:t>
      </w:r>
      <w:proofErr w:type="spellEnd"/>
      <w:r>
        <w:rPr>
          <w:rFonts w:hint="eastAsia"/>
          <w:bCs/>
          <w:color w:val="00000A"/>
        </w:rPr>
        <w:t xml:space="preserve"> = 0x00000000</w:t>
      </w:r>
      <w:r>
        <w:rPr>
          <w:rFonts w:hint="eastAsia"/>
          <w:bCs/>
          <w:color w:val="FF0000"/>
        </w:rPr>
        <w:t>0000001D</w:t>
      </w:r>
    </w:p>
    <w:p w14:paraId="18911CD3" w14:textId="30876EBF" w:rsidR="004F08B3" w:rsidRDefault="004F08B3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6B06077" w14:textId="7AA0D8B1" w:rsidR="000036D3" w:rsidRPr="000036D3" w:rsidRDefault="001F71D9" w:rsidP="00C06446">
      <w:pPr>
        <w:pStyle w:val="af"/>
        <w:numPr>
          <w:ilvl w:val="0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</w:rPr>
        <w:t>周期</w:t>
      </w:r>
      <w:r>
        <w:rPr>
          <w:rFonts w:hint="eastAsia"/>
          <w:b/>
          <w:bCs/>
          <w:color w:val="00000A"/>
        </w:rPr>
        <w:t>9</w:t>
      </w:r>
      <w:r>
        <w:rPr>
          <w:rFonts w:hint="eastAsia"/>
          <w:b/>
          <w:bCs/>
          <w:color w:val="00000A"/>
        </w:rPr>
        <w:t>、</w:t>
      </w:r>
      <w:r>
        <w:rPr>
          <w:rFonts w:hint="eastAsia"/>
          <w:b/>
          <w:bCs/>
          <w:color w:val="00000A"/>
        </w:rPr>
        <w:t>10</w:t>
      </w:r>
      <w:r>
        <w:rPr>
          <w:rFonts w:hint="eastAsia"/>
          <w:b/>
          <w:bCs/>
          <w:color w:val="00000A"/>
        </w:rPr>
        <w:t>和</w:t>
      </w:r>
      <w:r>
        <w:rPr>
          <w:rFonts w:hint="eastAsia"/>
          <w:b/>
          <w:bCs/>
          <w:color w:val="00000A"/>
        </w:rPr>
        <w:t>11</w:t>
      </w:r>
      <w:r>
        <w:rPr>
          <w:rFonts w:hint="eastAsia"/>
          <w:bCs/>
          <w:color w:val="00000A"/>
        </w:rPr>
        <w:t>：</w:t>
      </w:r>
      <w:r>
        <w:rPr>
          <w:rFonts w:hint="eastAsia"/>
        </w:rPr>
        <w:t>装载通过旁路逻辑立即接收其数据并将数据写入寄存器文件。读取永远不会发送到</w:t>
      </w:r>
      <w:r>
        <w:rPr>
          <w:rFonts w:hint="eastAsia"/>
        </w:rPr>
        <w:t>DDR</w:t>
      </w:r>
      <w:r>
        <w:rPr>
          <w:rFonts w:hint="eastAsia"/>
        </w:rPr>
        <w:t>存储器（参见</w:t>
      </w:r>
      <w:r>
        <w:rPr>
          <w:rFonts w:hint="eastAsia"/>
        </w:rPr>
        <w:t>AXI</w:t>
      </w:r>
      <w:r>
        <w:rPr>
          <w:rFonts w:hint="eastAsia"/>
        </w:rPr>
        <w:t>总线的读使能信号：</w:t>
      </w:r>
      <w:proofErr w:type="spellStart"/>
      <w:r>
        <w:rPr>
          <w:rFonts w:ascii="Courier New" w:hAnsi="Courier New" w:hint="eastAsia"/>
          <w:bCs/>
          <w:color w:val="00000A"/>
        </w:rPr>
        <w:t>lsu_axi_arvalid</w:t>
      </w:r>
      <w:proofErr w:type="spellEnd"/>
      <w:r>
        <w:rPr>
          <w:rFonts w:hint="eastAsia"/>
          <w:bCs/>
          <w:color w:val="00000A"/>
        </w:rPr>
        <w:t xml:space="preserve"> = </w:t>
      </w:r>
      <w:proofErr w:type="spellStart"/>
      <w:r>
        <w:rPr>
          <w:rFonts w:ascii="Courier New" w:hAnsi="Courier New" w:hint="eastAsia"/>
          <w:bCs/>
          <w:color w:val="00000A"/>
        </w:rPr>
        <w:t>lsu_axi_rvalid</w:t>
      </w:r>
      <w:proofErr w:type="spellEnd"/>
      <w:r>
        <w:rPr>
          <w:rFonts w:hint="eastAsia"/>
          <w:bCs/>
          <w:color w:val="00000A"/>
        </w:rPr>
        <w:t xml:space="preserve"> = 1</w:t>
      </w:r>
      <w:r>
        <w:rPr>
          <w:rFonts w:hint="eastAsia"/>
        </w:rPr>
        <w:t>）：</w:t>
      </w:r>
    </w:p>
    <w:p w14:paraId="7F9B6E19" w14:textId="6C6A029D" w:rsidR="00106F78" w:rsidRPr="00106F78" w:rsidRDefault="00106F78" w:rsidP="00C06446">
      <w:pPr>
        <w:pStyle w:val="af"/>
        <w:numPr>
          <w:ilvl w:val="1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>waddr0</w:t>
      </w:r>
      <w:r>
        <w:rPr>
          <w:rFonts w:hint="eastAsia"/>
          <w:bCs/>
          <w:color w:val="00000A"/>
        </w:rPr>
        <w:t xml:space="preserve"> = 0x1C</w:t>
      </w:r>
      <w:r>
        <w:rPr>
          <w:rFonts w:hint="eastAsia"/>
          <w:bCs/>
          <w:color w:val="00000A"/>
        </w:rPr>
        <w:t>（即寄存器</w:t>
      </w:r>
      <w:r>
        <w:rPr>
          <w:rFonts w:ascii="Courier New" w:hAnsi="Courier New" w:hint="eastAsia"/>
          <w:bCs/>
          <w:color w:val="00000A"/>
        </w:rPr>
        <w:t>x28</w:t>
      </w:r>
      <w:r>
        <w:rPr>
          <w:rFonts w:hint="eastAsia"/>
          <w:bCs/>
          <w:color w:val="00000A"/>
        </w:rPr>
        <w:t xml:space="preserve"> </w:t>
      </w:r>
      <w:r>
        <w:rPr>
          <w:rFonts w:ascii="Courier New" w:hAnsi="Courier New" w:hint="eastAsia"/>
          <w:bCs/>
          <w:color w:val="00000A"/>
        </w:rPr>
        <w:t>=</w:t>
      </w:r>
      <w:r>
        <w:rPr>
          <w:rFonts w:hint="eastAsia"/>
          <w:bCs/>
          <w:color w:val="00000A"/>
        </w:rPr>
        <w:t xml:space="preserve"> </w:t>
      </w:r>
      <w:r>
        <w:rPr>
          <w:rFonts w:ascii="Courier New" w:hAnsi="Courier New" w:hint="eastAsia"/>
          <w:bCs/>
          <w:color w:val="00000A"/>
        </w:rPr>
        <w:t>t3</w:t>
      </w:r>
      <w:r>
        <w:rPr>
          <w:rFonts w:hint="eastAsia"/>
          <w:bCs/>
          <w:color w:val="00000A"/>
        </w:rPr>
        <w:t>）</w:t>
      </w:r>
    </w:p>
    <w:p w14:paraId="425FBB09" w14:textId="55E65017" w:rsidR="00106F78" w:rsidRPr="00106F78" w:rsidRDefault="00106F78" w:rsidP="00C06446">
      <w:pPr>
        <w:pStyle w:val="af"/>
        <w:numPr>
          <w:ilvl w:val="1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>wen0</w:t>
      </w:r>
      <w:r>
        <w:rPr>
          <w:rFonts w:hint="eastAsia"/>
          <w:bCs/>
          <w:color w:val="00000A"/>
        </w:rPr>
        <w:t xml:space="preserve"> = 1</w:t>
      </w:r>
      <w:r>
        <w:rPr>
          <w:rFonts w:ascii="Courier New" w:hAnsi="Courier New" w:hint="eastAsia"/>
          <w:bCs/>
          <w:color w:val="00000A"/>
        </w:rPr>
        <w:t xml:space="preserve"> </w:t>
      </w:r>
    </w:p>
    <w:p w14:paraId="48A72268" w14:textId="3F3A807B" w:rsidR="00106F78" w:rsidRPr="00106F78" w:rsidRDefault="00106F78" w:rsidP="00C06446">
      <w:pPr>
        <w:pStyle w:val="af"/>
        <w:numPr>
          <w:ilvl w:val="1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>wd0</w:t>
      </w:r>
      <w:r>
        <w:rPr>
          <w:rFonts w:hint="eastAsia"/>
          <w:bCs/>
          <w:color w:val="00000A"/>
        </w:rPr>
        <w:t xml:space="preserve"> = 0x0000001D</w:t>
      </w:r>
      <w:r>
        <w:rPr>
          <w:rFonts w:ascii="Courier New" w:hAnsi="Courier New" w:hint="eastAsia"/>
          <w:bCs/>
          <w:color w:val="00000A"/>
        </w:rPr>
        <w:t xml:space="preserve"> </w:t>
      </w:r>
    </w:p>
    <w:p w14:paraId="6435A065" w14:textId="3E9080BA" w:rsidR="000036D3" w:rsidRPr="000036D3" w:rsidRDefault="000036D3" w:rsidP="00C06446">
      <w:pPr>
        <w:pStyle w:val="af"/>
        <w:numPr>
          <w:ilvl w:val="1"/>
          <w:numId w:val="3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>t3</w:t>
      </w:r>
      <w:r>
        <w:rPr>
          <w:rFonts w:hint="eastAsia"/>
          <w:bCs/>
          <w:color w:val="00000A"/>
        </w:rPr>
        <w:t xml:space="preserve"> = 0x0000001D</w:t>
      </w:r>
    </w:p>
    <w:p w14:paraId="640D428A" w14:textId="4E61E5DC" w:rsidR="006D71F4" w:rsidRDefault="006D71F4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1CBC0A55" w14:textId="77777777" w:rsidR="002F1229" w:rsidRDefault="002F1229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20318817" w14:textId="77777777" w:rsidR="00C148F2" w:rsidRPr="00C148F2" w:rsidRDefault="000036D3" w:rsidP="00C06446">
      <w:pPr>
        <w:overflowPunct w:val="0"/>
        <w:autoSpaceDE w:val="0"/>
        <w:autoSpaceDN w:val="0"/>
        <w:jc w:val="both"/>
        <w:rPr>
          <w:rFonts w:cs="Arial"/>
          <w:b/>
          <w:bCs/>
          <w:color w:val="00000A"/>
        </w:rPr>
      </w:pPr>
      <w:r>
        <w:rPr>
          <w:rFonts w:hint="eastAsia"/>
          <w:b/>
          <w:bCs/>
          <w:color w:val="00000A"/>
          <w:sz w:val="24"/>
        </w:rPr>
        <w:t>内核内部如何执行转发？</w:t>
      </w:r>
    </w:p>
    <w:p w14:paraId="29B2D692" w14:textId="77777777" w:rsidR="00C148F2" w:rsidRDefault="00C148F2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04CF39BF" w14:textId="07A5F13F" w:rsidR="004F08B3" w:rsidRDefault="004F08B3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要分析存储</w:t>
      </w:r>
      <w:r>
        <w:rPr>
          <w:rFonts w:hint="eastAsia"/>
          <w:bCs/>
          <w:color w:val="00000A"/>
        </w:rPr>
        <w:t>-</w:t>
      </w:r>
      <w:r>
        <w:rPr>
          <w:rFonts w:hint="eastAsia"/>
          <w:bCs/>
          <w:color w:val="00000A"/>
        </w:rPr>
        <w:t>装载转发，必须检查两个模块：</w:t>
      </w:r>
      <w:proofErr w:type="spellStart"/>
      <w:r>
        <w:rPr>
          <w:rFonts w:hint="eastAsia"/>
          <w:b/>
          <w:bCs/>
          <w:color w:val="00000A"/>
        </w:rPr>
        <w:t>lsu_bus_intf</w:t>
      </w:r>
      <w:proofErr w:type="spellEnd"/>
      <w:r>
        <w:rPr>
          <w:rFonts w:hint="eastAsia"/>
          <w:bCs/>
          <w:color w:val="00000A"/>
        </w:rPr>
        <w:t>和</w:t>
      </w:r>
      <w:proofErr w:type="spellStart"/>
      <w:r>
        <w:rPr>
          <w:rFonts w:hint="eastAsia"/>
          <w:b/>
          <w:bCs/>
          <w:color w:val="00000A"/>
        </w:rPr>
        <w:t>lsu_bus_buffer</w:t>
      </w:r>
      <w:proofErr w:type="spellEnd"/>
      <w:r>
        <w:rPr>
          <w:rFonts w:hint="eastAsia"/>
          <w:bCs/>
          <w:color w:val="00000A"/>
        </w:rPr>
        <w:t>。</w:t>
      </w:r>
    </w:p>
    <w:p w14:paraId="1CE7119B" w14:textId="77777777" w:rsidR="004F08B3" w:rsidRDefault="004F08B3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79B2A24" w14:textId="2C0B844A" w:rsidR="004F08B3" w:rsidRPr="00887E7F" w:rsidRDefault="000036D3" w:rsidP="00C06446">
      <w:pPr>
        <w:pStyle w:val="af"/>
        <w:numPr>
          <w:ilvl w:val="0"/>
          <w:numId w:val="5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</w:rPr>
        <w:t>我们在实验</w:t>
      </w:r>
      <w:r>
        <w:rPr>
          <w:rFonts w:hint="eastAsia"/>
        </w:rPr>
        <w:t>13</w:t>
      </w:r>
      <w:r>
        <w:rPr>
          <w:rFonts w:hint="eastAsia"/>
        </w:rPr>
        <w:t>的第</w:t>
      </w:r>
      <w:r>
        <w:rPr>
          <w:rFonts w:hint="eastAsia"/>
        </w:rPr>
        <w:t>4</w:t>
      </w:r>
      <w:r>
        <w:rPr>
          <w:rFonts w:hint="eastAsia"/>
        </w:rPr>
        <w:t>部分中分析了对</w:t>
      </w:r>
      <w:r>
        <w:rPr>
          <w:rFonts w:hint="eastAsia"/>
        </w:rPr>
        <w:t>DDR</w:t>
      </w:r>
      <w:r>
        <w:rPr>
          <w:rFonts w:hint="eastAsia"/>
        </w:rPr>
        <w:t>外部存储器的读访问，在实验</w:t>
      </w:r>
      <w:r>
        <w:rPr>
          <w:rFonts w:hint="eastAsia"/>
        </w:rPr>
        <w:t>13</w:t>
      </w:r>
      <w:r>
        <w:rPr>
          <w:rFonts w:hint="eastAsia"/>
        </w:rPr>
        <w:t>的图</w:t>
      </w:r>
      <w:r>
        <w:rPr>
          <w:rFonts w:hint="eastAsia"/>
        </w:rPr>
        <w:t>16</w:t>
      </w:r>
      <w:r>
        <w:rPr>
          <w:rFonts w:hint="eastAsia"/>
        </w:rPr>
        <w:t>中说明了此访问涉及的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结构：</w:t>
      </w:r>
    </w:p>
    <w:p w14:paraId="46ACA82E" w14:textId="77777777" w:rsidR="004F08B3" w:rsidRDefault="004F08B3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</w:p>
    <w:p w14:paraId="68BCC546" w14:textId="77777777" w:rsidR="004F08B3" w:rsidRDefault="004F08B3" w:rsidP="00C06446">
      <w:pPr>
        <w:pStyle w:val="af"/>
        <w:overflowPunct w:val="0"/>
        <w:autoSpaceDE w:val="0"/>
        <w:autoSpaceDN w:val="0"/>
        <w:ind w:left="-851"/>
        <w:jc w:val="both"/>
        <w:rPr>
          <w:rFonts w:cs="Arial"/>
          <w:bCs/>
          <w:color w:val="00000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77" behindDoc="0" locked="0" layoutInCell="1" allowOverlap="1" wp14:anchorId="6DC81D2B" wp14:editId="3113FF3F">
                <wp:simplePos x="0" y="0"/>
                <wp:positionH relativeFrom="margin">
                  <wp:posOffset>2494483</wp:posOffset>
                </wp:positionH>
                <wp:positionV relativeFrom="paragraph">
                  <wp:posOffset>1314907</wp:posOffset>
                </wp:positionV>
                <wp:extent cx="226771" cy="1089965"/>
                <wp:effectExtent l="0" t="0" r="20955" b="15240"/>
                <wp:wrapNone/>
                <wp:docPr id="76" name="Rectángulo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771" cy="108996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B626DB" id="Rectángulo 76" o:spid="_x0000_s1026" style="position:absolute;margin-left:196.4pt;margin-top:103.55pt;width:17.85pt;height:85.8pt;z-index:251666477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</w:rPr>
        <w:object w:dxaOrig="25305" w:dyaOrig="14122" w14:anchorId="282B0F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.75pt;height:300.1pt" o:ole="">
            <v:imagedata r:id="rId37" o:title=""/>
          </v:shape>
          <o:OLEObject Type="Embed" ProgID="Visio.Drawing.15" ShapeID="_x0000_i1025" DrawAspect="Content" ObjectID="_1711977593" r:id="rId38"/>
        </w:object>
      </w:r>
    </w:p>
    <w:p w14:paraId="2CE90318" w14:textId="77777777" w:rsidR="004F08B3" w:rsidRDefault="004F08B3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</w:p>
    <w:p w14:paraId="02288272" w14:textId="64DF1F9F" w:rsidR="004F08B3" w:rsidRDefault="004F08B3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数据在信号</w:t>
      </w:r>
      <w:r>
        <w:rPr>
          <w:rFonts w:ascii="Courier New" w:hAnsi="Courier New" w:hint="eastAsia"/>
          <w:bCs/>
          <w:color w:val="00000A"/>
        </w:rPr>
        <w:t>bus_read_data_dc3</w:t>
      </w:r>
      <w:r>
        <w:rPr>
          <w:rFonts w:hint="eastAsia"/>
          <w:bCs/>
          <w:color w:val="00000A"/>
        </w:rPr>
        <w:t>中提供。</w:t>
      </w:r>
    </w:p>
    <w:p w14:paraId="6720F0E8" w14:textId="5FF39E4D" w:rsidR="004F08B3" w:rsidRDefault="004F08B3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</w:p>
    <w:p w14:paraId="200CE563" w14:textId="77777777" w:rsidR="00FC4440" w:rsidRPr="00887E7F" w:rsidRDefault="00FC4440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</w:p>
    <w:p w14:paraId="75C6D58A" w14:textId="0CA42642" w:rsidR="004F08B3" w:rsidRPr="00471AF3" w:rsidRDefault="00FC4440" w:rsidP="005B5111">
      <w:pPr>
        <w:pStyle w:val="af"/>
        <w:numPr>
          <w:ilvl w:val="0"/>
          <w:numId w:val="5"/>
        </w:numPr>
        <w:overflowPunct w:val="0"/>
        <w:autoSpaceDE w:val="0"/>
        <w:autoSpaceDN w:val="0"/>
        <w:rPr>
          <w:rFonts w:cs="Arial"/>
          <w:bCs/>
          <w:color w:val="00000A"/>
        </w:rPr>
      </w:pPr>
      <w:r w:rsidRPr="00471AF3">
        <w:rPr>
          <w:rFonts w:hint="eastAsia"/>
          <w:bCs/>
          <w:color w:val="00000A"/>
        </w:rPr>
        <w:t>分配给</w:t>
      </w:r>
      <w:r w:rsidRPr="00471AF3">
        <w:rPr>
          <w:rFonts w:ascii="Courier New" w:hAnsi="Courier New" w:hint="eastAsia"/>
          <w:bCs/>
          <w:color w:val="00000A"/>
        </w:rPr>
        <w:t>bus_read_data_dc3</w:t>
      </w:r>
      <w:r w:rsidRPr="00471AF3">
        <w:rPr>
          <w:rFonts w:hint="eastAsia"/>
          <w:bCs/>
          <w:color w:val="00000A"/>
        </w:rPr>
        <w:t>的值可以来自</w:t>
      </w:r>
      <w:r w:rsidRPr="00471AF3">
        <w:rPr>
          <w:rFonts w:hint="eastAsia"/>
          <w:bCs/>
          <w:color w:val="00000A"/>
        </w:rPr>
        <w:t>DDR</w:t>
      </w:r>
      <w:r w:rsidRPr="00471AF3">
        <w:rPr>
          <w:rFonts w:hint="eastAsia"/>
          <w:bCs/>
          <w:color w:val="00000A"/>
        </w:rPr>
        <w:t>存储器或转发逻辑。为此，模块</w:t>
      </w:r>
      <w:proofErr w:type="spellStart"/>
      <w:r w:rsidRPr="00471AF3">
        <w:rPr>
          <w:rFonts w:hint="eastAsia"/>
          <w:b/>
          <w:bCs/>
          <w:color w:val="00000A"/>
        </w:rPr>
        <w:t>lsu_bus_intf</w:t>
      </w:r>
      <w:proofErr w:type="spellEnd"/>
      <w:r w:rsidRPr="00471AF3">
        <w:rPr>
          <w:rFonts w:hint="eastAsia"/>
          <w:bCs/>
          <w:color w:val="00000A"/>
        </w:rPr>
        <w:t>中包含一个</w:t>
      </w:r>
      <w:r w:rsidRPr="00471AF3">
        <w:rPr>
          <w:rFonts w:hint="eastAsia"/>
          <w:bCs/>
          <w:color w:val="00000A"/>
        </w:rPr>
        <w:t>2:</w:t>
      </w:r>
      <w:proofErr w:type="gramStart"/>
      <w:r w:rsidRPr="00471AF3">
        <w:rPr>
          <w:rFonts w:hint="eastAsia"/>
          <w:bCs/>
          <w:color w:val="00000A"/>
        </w:rPr>
        <w:t>1</w:t>
      </w:r>
      <w:r w:rsidRPr="00471AF3">
        <w:rPr>
          <w:rFonts w:hint="eastAsia"/>
          <w:bCs/>
          <w:color w:val="00000A"/>
        </w:rPr>
        <w:t>多路</w:t>
      </w:r>
      <w:proofErr w:type="gramEnd"/>
      <w:r w:rsidRPr="00471AF3">
        <w:rPr>
          <w:rFonts w:hint="eastAsia"/>
          <w:bCs/>
          <w:color w:val="00000A"/>
        </w:rPr>
        <w:t>开关，用于在从</w:t>
      </w:r>
      <w:r w:rsidRPr="00471AF3">
        <w:rPr>
          <w:rFonts w:hint="eastAsia"/>
          <w:bCs/>
          <w:color w:val="00000A"/>
        </w:rPr>
        <w:t>DDR</w:t>
      </w:r>
      <w:r w:rsidRPr="00471AF3">
        <w:rPr>
          <w:rFonts w:hint="eastAsia"/>
          <w:bCs/>
          <w:color w:val="00000A"/>
        </w:rPr>
        <w:t>存储器读取的值（</w:t>
      </w:r>
      <w:r w:rsidRPr="00471AF3">
        <w:rPr>
          <w:rFonts w:ascii="Courier New" w:hAnsi="Courier New" w:hint="eastAsia"/>
          <w:bCs/>
          <w:color w:val="00000A"/>
        </w:rPr>
        <w:t>ld_bus_data_dc3</w:t>
      </w:r>
      <w:r w:rsidRPr="00471AF3">
        <w:rPr>
          <w:rFonts w:hint="eastAsia"/>
          <w:bCs/>
          <w:color w:val="00000A"/>
        </w:rPr>
        <w:t>）和旁路值（</w:t>
      </w:r>
      <w:r w:rsidRPr="00471AF3">
        <w:rPr>
          <w:rFonts w:ascii="Courier New" w:hAnsi="Courier New" w:hint="eastAsia"/>
          <w:bCs/>
          <w:color w:val="00000A"/>
        </w:rPr>
        <w:t>ld_fwddata_dc3</w:t>
      </w:r>
      <w:r w:rsidRPr="00471AF3">
        <w:rPr>
          <w:rFonts w:hint="eastAsia"/>
          <w:bCs/>
          <w:color w:val="00000A"/>
        </w:rPr>
        <w:t>）之间进行选择。</w:t>
      </w:r>
    </w:p>
    <w:p w14:paraId="67FAF722" w14:textId="77777777" w:rsidR="004F08B3" w:rsidRDefault="004F08B3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</w:p>
    <w:p w14:paraId="21E7B1B0" w14:textId="77777777" w:rsidR="004F08B3" w:rsidRDefault="004F08B3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  <w:r>
        <w:rPr>
          <w:rFonts w:hint="eastAsia"/>
          <w:noProof/>
        </w:rPr>
        <w:drawing>
          <wp:inline distT="0" distB="0" distL="0" distR="0" wp14:anchorId="6733DAD7" wp14:editId="4B5F6AD5">
            <wp:extent cx="5731510" cy="120015"/>
            <wp:effectExtent l="0" t="0" r="2540" b="0"/>
            <wp:docPr id="80" name="Imagen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87AB6" w14:textId="0366AE5B" w:rsidR="004F08B3" w:rsidRDefault="004F08B3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</w:p>
    <w:p w14:paraId="153B826C" w14:textId="4242B51C" w:rsidR="002F1229" w:rsidRDefault="00FC4440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接下来，我们将此</w:t>
      </w:r>
      <w:r>
        <w:rPr>
          <w:rFonts w:hint="eastAsia"/>
          <w:bCs/>
          <w:color w:val="00000A"/>
        </w:rPr>
        <w:t>2:</w:t>
      </w:r>
      <w:proofErr w:type="gramStart"/>
      <w:r>
        <w:rPr>
          <w:rFonts w:hint="eastAsia"/>
          <w:bCs/>
          <w:color w:val="00000A"/>
        </w:rPr>
        <w:t>1</w:t>
      </w:r>
      <w:r>
        <w:rPr>
          <w:rFonts w:hint="eastAsia"/>
          <w:bCs/>
          <w:color w:val="00000A"/>
        </w:rPr>
        <w:t>多路</w:t>
      </w:r>
      <w:proofErr w:type="gramEnd"/>
      <w:r>
        <w:rPr>
          <w:rFonts w:hint="eastAsia"/>
          <w:bCs/>
          <w:color w:val="00000A"/>
        </w:rPr>
        <w:t>开关包含到上图中：</w:t>
      </w:r>
    </w:p>
    <w:p w14:paraId="2BCD5B0E" w14:textId="4A9B988F" w:rsidR="002F1229" w:rsidRDefault="002F1229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</w:p>
    <w:p w14:paraId="4E3889AE" w14:textId="4B2A8F18" w:rsidR="00EB5EE4" w:rsidRDefault="00EB5EE4" w:rsidP="00C06446">
      <w:pPr>
        <w:pStyle w:val="af"/>
        <w:overflowPunct w:val="0"/>
        <w:autoSpaceDE w:val="0"/>
        <w:autoSpaceDN w:val="0"/>
        <w:ind w:left="-851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81" behindDoc="0" locked="0" layoutInCell="1" allowOverlap="1" wp14:anchorId="4EF562F7" wp14:editId="5E342A2A">
                <wp:simplePos x="0" y="0"/>
                <wp:positionH relativeFrom="margin">
                  <wp:posOffset>1733550</wp:posOffset>
                </wp:positionH>
                <wp:positionV relativeFrom="paragraph">
                  <wp:posOffset>962025</wp:posOffset>
                </wp:positionV>
                <wp:extent cx="1603365" cy="1127760"/>
                <wp:effectExtent l="0" t="0" r="16510" b="15240"/>
                <wp:wrapNone/>
                <wp:docPr id="94" name="Rectángulo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3365" cy="112776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B496EA" id="Rectángulo 94" o:spid="_x0000_s1026" style="position:absolute;margin-left:136.5pt;margin-top:75.75pt;width:126.25pt;height:88.8pt;z-index:251687981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</w:rPr>
        <w:object w:dxaOrig="30263" w:dyaOrig="14122" w14:anchorId="0F3AE02C">
          <v:shape id="_x0000_i1026" type="#_x0000_t75" style="width:544.75pt;height:254.2pt" o:ole="">
            <v:imagedata r:id="rId40" o:title=""/>
          </v:shape>
          <o:OLEObject Type="Embed" ProgID="Visio.Drawing.15" ShapeID="_x0000_i1026" DrawAspect="Content" ObjectID="_1711977594" r:id="rId41"/>
        </w:object>
      </w:r>
    </w:p>
    <w:p w14:paraId="663E3731" w14:textId="5E49AD71" w:rsidR="00EB5EE4" w:rsidRDefault="00EB5EE4" w:rsidP="00C06446">
      <w:pPr>
        <w:pStyle w:val="af"/>
        <w:overflowPunct w:val="0"/>
        <w:autoSpaceDE w:val="0"/>
        <w:autoSpaceDN w:val="0"/>
        <w:ind w:left="-851"/>
        <w:jc w:val="both"/>
      </w:pPr>
    </w:p>
    <w:p w14:paraId="4B8FBB24" w14:textId="77777777" w:rsidR="00EB5EE4" w:rsidRDefault="00EB5EE4" w:rsidP="00C06446">
      <w:pPr>
        <w:pStyle w:val="af"/>
        <w:overflowPunct w:val="0"/>
        <w:autoSpaceDE w:val="0"/>
        <w:autoSpaceDN w:val="0"/>
        <w:ind w:left="-851"/>
        <w:jc w:val="both"/>
        <w:rPr>
          <w:rFonts w:cs="Arial"/>
          <w:bCs/>
          <w:color w:val="00000A"/>
        </w:rPr>
      </w:pPr>
    </w:p>
    <w:p w14:paraId="04A886CA" w14:textId="142ABABB" w:rsidR="004F08B3" w:rsidRDefault="004F08B3" w:rsidP="00C06446">
      <w:pPr>
        <w:pStyle w:val="af"/>
        <w:numPr>
          <w:ilvl w:val="0"/>
          <w:numId w:val="5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如果在之前的仿真中添加此多路开关的输入</w:t>
      </w:r>
      <w:r>
        <w:rPr>
          <w:rFonts w:hint="eastAsia"/>
          <w:bCs/>
          <w:color w:val="00000A"/>
        </w:rPr>
        <w:t>/</w:t>
      </w:r>
      <w:r>
        <w:rPr>
          <w:rFonts w:hint="eastAsia"/>
          <w:bCs/>
          <w:color w:val="00000A"/>
        </w:rPr>
        <w:t>输出</w:t>
      </w:r>
      <w:r>
        <w:rPr>
          <w:rFonts w:hint="eastAsia"/>
          <w:bCs/>
          <w:color w:val="00000A"/>
        </w:rPr>
        <w:t>/</w:t>
      </w:r>
      <w:r>
        <w:rPr>
          <w:rFonts w:hint="eastAsia"/>
          <w:bCs/>
          <w:color w:val="00000A"/>
        </w:rPr>
        <w:t>控制信号，则：</w:t>
      </w:r>
    </w:p>
    <w:p w14:paraId="5047B1B9" w14:textId="77777777" w:rsidR="004F08B3" w:rsidRDefault="004F08B3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979E4D7" w14:textId="5817FEFA" w:rsidR="004F08B3" w:rsidRDefault="00152F78" w:rsidP="00C06446">
      <w:pPr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77" behindDoc="0" locked="0" layoutInCell="1" allowOverlap="1" wp14:anchorId="3037E287" wp14:editId="36F38E2E">
                <wp:simplePos x="0" y="0"/>
                <wp:positionH relativeFrom="margin">
                  <wp:posOffset>4339429</wp:posOffset>
                </wp:positionH>
                <wp:positionV relativeFrom="paragraph">
                  <wp:posOffset>2788285</wp:posOffset>
                </wp:positionV>
                <wp:extent cx="365125" cy="116840"/>
                <wp:effectExtent l="0" t="0" r="15875" b="16510"/>
                <wp:wrapNone/>
                <wp:docPr id="100" name="Rectángulo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125" cy="11684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D0EE9F" id="Rectángulo 100" o:spid="_x0000_s1026" style="position:absolute;margin-left:341.7pt;margin-top:219.55pt;width:28.75pt;height:9.2pt;z-index:251692077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0029" behindDoc="0" locked="0" layoutInCell="1" allowOverlap="1" wp14:anchorId="0A0E700D" wp14:editId="71F7E274">
                <wp:simplePos x="0" y="0"/>
                <wp:positionH relativeFrom="margin">
                  <wp:posOffset>3951027</wp:posOffset>
                </wp:positionH>
                <wp:positionV relativeFrom="paragraph">
                  <wp:posOffset>2297534</wp:posOffset>
                </wp:positionV>
                <wp:extent cx="429895" cy="484496"/>
                <wp:effectExtent l="0" t="0" r="27305" b="11430"/>
                <wp:wrapNone/>
                <wp:docPr id="97" name="Rectángulo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9895" cy="484496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458C22" id="Rectángulo 97" o:spid="_x0000_s1026" style="position:absolute;margin-left:311.1pt;margin-top:180.9pt;width:33.85pt;height:38.15pt;z-index:251690029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8B3F072" wp14:editId="0080F2E7">
            <wp:extent cx="5731510" cy="2917825"/>
            <wp:effectExtent l="0" t="0" r="2540" b="0"/>
            <wp:docPr id="98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1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CF5C2" w14:textId="77777777" w:rsidR="004F08B3" w:rsidRDefault="004F08B3" w:rsidP="00C06446">
      <w:pPr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177CCB4D" w14:textId="464A5D51" w:rsidR="004F08B3" w:rsidRDefault="004F08B3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可以看到提供给装载的数据从存储旁路。</w:t>
      </w:r>
    </w:p>
    <w:p w14:paraId="299008D0" w14:textId="36C63FCB" w:rsidR="004F08B3" w:rsidRDefault="004F08B3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</w:p>
    <w:p w14:paraId="6E8A2D01" w14:textId="77777777" w:rsidR="00FC4440" w:rsidRDefault="00FC4440" w:rsidP="00C06446">
      <w:pPr>
        <w:pStyle w:val="af"/>
        <w:overflowPunct w:val="0"/>
        <w:autoSpaceDE w:val="0"/>
        <w:autoSpaceDN w:val="0"/>
        <w:ind w:left="502"/>
        <w:jc w:val="both"/>
        <w:rPr>
          <w:rFonts w:cs="Arial"/>
          <w:bCs/>
          <w:color w:val="00000A"/>
        </w:rPr>
      </w:pPr>
    </w:p>
    <w:p w14:paraId="15AEE41D" w14:textId="435C8C5E" w:rsidR="004F08B3" w:rsidRPr="00E67A49" w:rsidRDefault="004F08B3" w:rsidP="009E0961">
      <w:pPr>
        <w:pStyle w:val="af"/>
        <w:numPr>
          <w:ilvl w:val="0"/>
          <w:numId w:val="5"/>
        </w:numPr>
        <w:overflowPunct w:val="0"/>
        <w:autoSpaceDE w:val="0"/>
        <w:autoSpaceDN w:val="0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可以进一步分析模块</w:t>
      </w:r>
      <w:proofErr w:type="spellStart"/>
      <w:r>
        <w:rPr>
          <w:rFonts w:hint="eastAsia"/>
          <w:b/>
          <w:bCs/>
          <w:color w:val="00000A"/>
        </w:rPr>
        <w:t>lsu_bus_intf</w:t>
      </w:r>
      <w:proofErr w:type="spellEnd"/>
      <w:r>
        <w:rPr>
          <w:rFonts w:hint="eastAsia"/>
          <w:bCs/>
          <w:color w:val="00000A"/>
        </w:rPr>
        <w:t>和</w:t>
      </w:r>
      <w:proofErr w:type="spellStart"/>
      <w:r>
        <w:rPr>
          <w:rFonts w:hint="eastAsia"/>
          <w:b/>
          <w:bCs/>
          <w:color w:val="00000A"/>
        </w:rPr>
        <w:t>lsu_bus_buffer</w:t>
      </w:r>
      <w:proofErr w:type="spellEnd"/>
      <w:r>
        <w:rPr>
          <w:rFonts w:hint="eastAsia"/>
          <w:bCs/>
          <w:color w:val="00000A"/>
        </w:rPr>
        <w:t>中如何计算控制信号（</w:t>
      </w:r>
      <w:r>
        <w:rPr>
          <w:rFonts w:ascii="Courier New" w:hAnsi="Courier New" w:hint="eastAsia"/>
          <w:bCs/>
          <w:color w:val="00000A"/>
        </w:rPr>
        <w:t>ld_full_hit_dc3</w:t>
      </w:r>
      <w:r>
        <w:rPr>
          <w:rFonts w:hint="eastAsia"/>
          <w:bCs/>
          <w:color w:val="00000A"/>
        </w:rPr>
        <w:t>）和旁路值（</w:t>
      </w:r>
      <w:r>
        <w:rPr>
          <w:rFonts w:ascii="Courier New" w:hAnsi="Courier New" w:hint="eastAsia"/>
          <w:bCs/>
          <w:color w:val="00000A"/>
        </w:rPr>
        <w:t>ld_fwddata_dc3</w:t>
      </w:r>
      <w:r>
        <w:rPr>
          <w:rFonts w:hint="eastAsia"/>
          <w:bCs/>
          <w:color w:val="00000A"/>
        </w:rPr>
        <w:t>）。</w:t>
      </w:r>
    </w:p>
    <w:p w14:paraId="6ADAFB9B" w14:textId="77777777" w:rsidR="004F08B3" w:rsidRDefault="004F08B3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399437DB" w14:textId="3F6DA266" w:rsidR="00084252" w:rsidRDefault="00084252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6BFBF121" w14:textId="77777777" w:rsidR="00FD2343" w:rsidRDefault="00FD2343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062F8C1A" w14:textId="77777777" w:rsidR="00084252" w:rsidRDefault="00084252" w:rsidP="00C06446">
      <w:pPr>
        <w:pStyle w:val="1"/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附录</w:t>
      </w:r>
      <w:r>
        <w:rPr>
          <w:rFonts w:hint="eastAsia"/>
          <w:color w:val="FFFFFF" w:themeColor="background1"/>
        </w:rPr>
        <w:t>A</w:t>
      </w:r>
    </w:p>
    <w:p w14:paraId="6E91C2C8" w14:textId="77777777" w:rsidR="00084252" w:rsidRDefault="00084252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68EA5EB3" w14:textId="7A56A8D6" w:rsidR="00084252" w:rsidRPr="00221F85" w:rsidRDefault="00084252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</w:rPr>
        <w:t>在自己的计算机上</w:t>
      </w:r>
      <w:r>
        <w:rPr>
          <w:rFonts w:hint="eastAsia"/>
          <w:bCs/>
          <w:color w:val="00000A"/>
        </w:rPr>
        <w:t>重复图</w:t>
      </w:r>
      <w:r>
        <w:rPr>
          <w:rFonts w:hint="eastAsia"/>
          <w:bCs/>
          <w:color w:val="00000A"/>
        </w:rPr>
        <w:t>15</w:t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</w:t>
      </w:r>
    </w:p>
    <w:p w14:paraId="04439A63" w14:textId="6405CA0A" w:rsidR="00084252" w:rsidRDefault="00084252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4D24C5BD" w14:textId="4A01D87E" w:rsidR="00A249AE" w:rsidRDefault="00A249AE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  <w:b w:val="0"/>
        </w:rPr>
      </w:pPr>
      <w:r>
        <w:rPr>
          <w:rFonts w:hint="eastAsia"/>
          <w:b w:val="0"/>
        </w:rPr>
        <w:t>解答请参见实验</w:t>
      </w:r>
      <w:r>
        <w:rPr>
          <w:rFonts w:hint="eastAsia"/>
          <w:b w:val="0"/>
        </w:rPr>
        <w:t>15</w:t>
      </w:r>
      <w:r>
        <w:rPr>
          <w:rFonts w:hint="eastAsia"/>
          <w:b w:val="0"/>
        </w:rPr>
        <w:t>的主文档。</w:t>
      </w:r>
    </w:p>
    <w:p w14:paraId="5680C973" w14:textId="77777777" w:rsidR="00A249AE" w:rsidRPr="00A249AE" w:rsidRDefault="00A249AE" w:rsidP="00C06446">
      <w:pPr>
        <w:pStyle w:val="a6"/>
        <w:overflowPunct w:val="0"/>
        <w:autoSpaceDE w:val="0"/>
        <w:autoSpaceDN w:val="0"/>
        <w:jc w:val="both"/>
        <w:rPr>
          <w:rFonts w:eastAsia="Arial" w:cs="Arial"/>
          <w:b w:val="0"/>
        </w:rPr>
      </w:pPr>
    </w:p>
    <w:p w14:paraId="308674FF" w14:textId="77777777" w:rsidR="00084252" w:rsidRDefault="00084252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31433AD9" w14:textId="3C754603" w:rsidR="00084252" w:rsidRPr="00221F85" w:rsidRDefault="00084252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比较上述场景在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和</w:t>
      </w:r>
      <w:r>
        <w:rPr>
          <w:rFonts w:hint="eastAsia"/>
          <w:bCs/>
          <w:color w:val="00000A"/>
        </w:rPr>
        <w:t>DDCARV</w:t>
      </w:r>
      <w:r>
        <w:rPr>
          <w:rFonts w:hint="eastAsia"/>
          <w:bCs/>
          <w:color w:val="00000A"/>
        </w:rPr>
        <w:t>所述流水线处理器中的处理方式。</w:t>
      </w:r>
    </w:p>
    <w:p w14:paraId="7B3552FF" w14:textId="09EEE42B" w:rsidR="00084252" w:rsidRDefault="00084252" w:rsidP="00C06446">
      <w:pPr>
        <w:overflowPunct w:val="0"/>
        <w:autoSpaceDE w:val="0"/>
        <w:autoSpaceDN w:val="0"/>
        <w:jc w:val="both"/>
      </w:pPr>
    </w:p>
    <w:p w14:paraId="21FAE708" w14:textId="77777777" w:rsidR="00A249AE" w:rsidRDefault="00A249AE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不提供解答。</w:t>
      </w:r>
    </w:p>
    <w:p w14:paraId="317DD7AD" w14:textId="77777777" w:rsidR="00A249AE" w:rsidRDefault="00A249AE" w:rsidP="00C06446">
      <w:pPr>
        <w:overflowPunct w:val="0"/>
        <w:autoSpaceDE w:val="0"/>
        <w:autoSpaceDN w:val="0"/>
        <w:jc w:val="both"/>
      </w:pPr>
    </w:p>
    <w:p w14:paraId="48B405B0" w14:textId="77777777" w:rsidR="00DA0325" w:rsidRDefault="00DA0325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3D4B0468" w14:textId="7742F077" w:rsidR="00DA0325" w:rsidRPr="00221F85" w:rsidRDefault="00DA0325" w:rsidP="0006298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rPr>
          <w:rFonts w:cs="Arial"/>
          <w:bCs/>
          <w:color w:val="00000A"/>
        </w:rPr>
      </w:pPr>
      <w:r w:rsidRPr="005F637E">
        <w:rPr>
          <w:rFonts w:hint="eastAsia"/>
          <w:b/>
          <w:bCs/>
          <w:color w:val="00000A"/>
          <w:spacing w:val="-2"/>
          <w:u w:val="single"/>
        </w:rPr>
        <w:t>任务</w:t>
      </w:r>
      <w:r w:rsidRPr="005F637E">
        <w:rPr>
          <w:rFonts w:hint="eastAsia"/>
          <w:b/>
          <w:bCs/>
          <w:color w:val="00000A"/>
          <w:spacing w:val="-2"/>
        </w:rPr>
        <w:t>：</w:t>
      </w:r>
      <w:r w:rsidRPr="005F637E">
        <w:rPr>
          <w:rFonts w:hint="eastAsia"/>
          <w:bCs/>
          <w:color w:val="00000A"/>
          <w:spacing w:val="-2"/>
        </w:rPr>
        <w:t>如果仔细比较</w:t>
      </w:r>
      <w:r w:rsidRPr="005F637E">
        <w:rPr>
          <w:rFonts w:hint="eastAsia"/>
          <w:spacing w:val="-2"/>
        </w:rPr>
        <w:t>图</w:t>
      </w:r>
      <w:r w:rsidRPr="005F637E">
        <w:rPr>
          <w:rFonts w:hint="eastAsia"/>
          <w:spacing w:val="-2"/>
        </w:rPr>
        <w:t>16</w:t>
      </w:r>
      <w:r w:rsidRPr="005F637E">
        <w:rPr>
          <w:rFonts w:hint="eastAsia"/>
          <w:spacing w:val="-2"/>
        </w:rPr>
        <w:t>和实验</w:t>
      </w:r>
      <w:r w:rsidRPr="005F637E">
        <w:rPr>
          <w:rFonts w:hint="eastAsia"/>
          <w:spacing w:val="-2"/>
        </w:rPr>
        <w:t>13</w:t>
      </w:r>
      <w:r w:rsidRPr="005F637E">
        <w:rPr>
          <w:rFonts w:hint="eastAsia"/>
          <w:spacing w:val="-2"/>
        </w:rPr>
        <w:t>的图</w:t>
      </w:r>
      <w:r w:rsidRPr="005F637E">
        <w:rPr>
          <w:rFonts w:hint="eastAsia"/>
          <w:spacing w:val="-2"/>
        </w:rPr>
        <w:t>6</w:t>
      </w:r>
      <w:r w:rsidRPr="005F637E">
        <w:rPr>
          <w:rFonts w:hint="eastAsia"/>
          <w:spacing w:val="-2"/>
        </w:rPr>
        <w:t>，将看到实验</w:t>
      </w:r>
      <w:r w:rsidRPr="005F637E">
        <w:rPr>
          <w:rFonts w:hint="eastAsia"/>
          <w:spacing w:val="-2"/>
        </w:rPr>
        <w:t>13</w:t>
      </w:r>
      <w:r w:rsidRPr="005F637E">
        <w:rPr>
          <w:rFonts w:hint="eastAsia"/>
          <w:spacing w:val="-2"/>
        </w:rPr>
        <w:t>的图</w:t>
      </w:r>
      <w:r w:rsidRPr="005F637E">
        <w:rPr>
          <w:rFonts w:hint="eastAsia"/>
          <w:spacing w:val="-2"/>
        </w:rPr>
        <w:t>6</w:t>
      </w:r>
      <w:r w:rsidRPr="005F637E">
        <w:rPr>
          <w:rFonts w:hint="eastAsia"/>
          <w:spacing w:val="-2"/>
        </w:rPr>
        <w:t>中</w:t>
      </w:r>
      <w:proofErr w:type="spellStart"/>
      <w:r w:rsidRPr="005F637E">
        <w:rPr>
          <w:rFonts w:ascii="Courier New" w:hAnsi="Courier New" w:hint="eastAsia"/>
          <w:spacing w:val="-2"/>
        </w:rPr>
        <w:t>lw</w:t>
      </w:r>
      <w:proofErr w:type="spellEnd"/>
      <w:r w:rsidRPr="005F637E">
        <w:rPr>
          <w:rFonts w:hint="eastAsia"/>
          <w:spacing w:val="-2"/>
        </w:rPr>
        <w:t>指令读入寄存器文件的值</w:t>
      </w:r>
      <w:r>
        <w:rPr>
          <w:rFonts w:hint="eastAsia"/>
        </w:rPr>
        <w:t>（信号</w:t>
      </w:r>
      <w:r>
        <w:rPr>
          <w:rFonts w:ascii="Courier New" w:hAnsi="Courier New" w:hint="eastAsia"/>
        </w:rPr>
        <w:t>lsu_ld_data_corr_dc3[31:0]</w:t>
      </w:r>
      <w:r>
        <w:rPr>
          <w:rFonts w:hint="eastAsia"/>
        </w:rPr>
        <w:t>）与图</w:t>
      </w:r>
      <w:r>
        <w:rPr>
          <w:rFonts w:hint="eastAsia"/>
        </w:rPr>
        <w:t>16</w:t>
      </w:r>
      <w:r>
        <w:rPr>
          <w:rFonts w:hint="eastAsia"/>
        </w:rPr>
        <w:t>中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转发的值（信号</w:t>
      </w:r>
      <w:r w:rsidRPr="005F637E">
        <w:rPr>
          <w:rFonts w:ascii="Courier New" w:hAnsi="Courier New" w:hint="eastAsia"/>
          <w:spacing w:val="-1"/>
        </w:rPr>
        <w:t>lsu_ld_data_dc3[31:0]</w:t>
      </w:r>
      <w:r w:rsidRPr="005F637E">
        <w:rPr>
          <w:rFonts w:hint="eastAsia"/>
          <w:spacing w:val="-1"/>
        </w:rPr>
        <w:t>）不同。两个值的区别在于前者经过模块</w:t>
      </w:r>
      <w:proofErr w:type="spellStart"/>
      <w:r w:rsidRPr="005F637E">
        <w:rPr>
          <w:rFonts w:hint="eastAsia"/>
          <w:b/>
          <w:spacing w:val="-1"/>
        </w:rPr>
        <w:t>lsu_ecc</w:t>
      </w:r>
      <w:proofErr w:type="spellEnd"/>
      <w:r w:rsidRPr="005F637E">
        <w:rPr>
          <w:rFonts w:hint="eastAsia"/>
          <w:spacing w:val="-1"/>
        </w:rPr>
        <w:t>中的</w:t>
      </w:r>
      <w:r w:rsidRPr="005F637E">
        <w:rPr>
          <w:rFonts w:hint="eastAsia"/>
          <w:spacing w:val="-1"/>
        </w:rPr>
        <w:t>ECC</w:t>
      </w:r>
      <w:r w:rsidRPr="005F637E">
        <w:rPr>
          <w:rFonts w:hint="eastAsia"/>
          <w:spacing w:val="-1"/>
        </w:rPr>
        <w:t>逻辑</w:t>
      </w:r>
      <w:r>
        <w:rPr>
          <w:rFonts w:hint="eastAsia"/>
        </w:rPr>
        <w:t>校验，而后者没有。说明为什么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转发的值未经过错误校验也没有问题。</w:t>
      </w:r>
    </w:p>
    <w:p w14:paraId="01F4F0F6" w14:textId="0AE26DB7" w:rsidR="00DA0325" w:rsidRDefault="00DA0325" w:rsidP="00C06446">
      <w:pPr>
        <w:overflowPunct w:val="0"/>
        <w:autoSpaceDE w:val="0"/>
        <w:autoSpaceDN w:val="0"/>
        <w:jc w:val="both"/>
      </w:pPr>
    </w:p>
    <w:p w14:paraId="2B97B74F" w14:textId="23EA2330" w:rsidR="00DA0325" w:rsidRDefault="00DA0325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如果在装载读取的数据中检测到错误，则流水线将停止并刷新。因此，装载指令和所有后续指令（其中一些指令接收不正确的转发值）均刷新，永不提交。</w:t>
      </w:r>
      <w:r>
        <w:rPr>
          <w:rFonts w:hint="eastAsia"/>
        </w:rPr>
        <w:t xml:space="preserve"> </w:t>
      </w:r>
    </w:p>
    <w:p w14:paraId="2FB113BA" w14:textId="77777777" w:rsidR="00DA0325" w:rsidRDefault="00DA0325" w:rsidP="00C06446">
      <w:pPr>
        <w:overflowPunct w:val="0"/>
        <w:autoSpaceDE w:val="0"/>
        <w:autoSpaceDN w:val="0"/>
        <w:jc w:val="both"/>
      </w:pPr>
    </w:p>
    <w:p w14:paraId="47BDFB5E" w14:textId="77777777" w:rsidR="00084252" w:rsidRDefault="00084252" w:rsidP="00C06446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46AD2D7E" w14:textId="6237F9AE" w:rsidR="00132DFC" w:rsidRDefault="00084252" w:rsidP="00C06446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图</w:t>
      </w:r>
      <w:r>
        <w:rPr>
          <w:rFonts w:hint="eastAsia"/>
          <w:bCs/>
          <w:color w:val="00000A"/>
        </w:rPr>
        <w:t>14</w:t>
      </w:r>
      <w:r>
        <w:rPr>
          <w:rFonts w:hint="eastAsia"/>
          <w:bCs/>
          <w:color w:val="00000A"/>
        </w:rPr>
        <w:t>的示例中，删除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hint="eastAsia"/>
          <w:bCs/>
          <w:color w:val="00000A"/>
        </w:rPr>
        <w:t>之前和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之后的所有</w:t>
      </w:r>
      <w:proofErr w:type="spellStart"/>
      <w:r>
        <w:rPr>
          <w:rFonts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。不要删除两条相关指令之间的</w:t>
      </w:r>
      <w:r>
        <w:rPr>
          <w:rFonts w:hint="eastAsia"/>
          <w:bCs/>
          <w:color w:val="00000A"/>
        </w:rPr>
        <w:t>5</w:t>
      </w:r>
      <w:r>
        <w:rPr>
          <w:rFonts w:hint="eastAsia"/>
          <w:bCs/>
          <w:color w:val="00000A"/>
        </w:rPr>
        <w:t>个</w:t>
      </w:r>
      <w:proofErr w:type="spellStart"/>
      <w:r>
        <w:rPr>
          <w:rFonts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。分析仿真，然后通过在</w:t>
      </w:r>
      <w:r w:rsidR="00E07A4D">
        <w:rPr>
          <w:rFonts w:hint="eastAsia"/>
          <w:bCs/>
          <w:color w:val="00000A"/>
        </w:rPr>
        <w:t>开发板</w:t>
      </w:r>
      <w:r>
        <w:rPr>
          <w:rFonts w:hint="eastAsia"/>
          <w:bCs/>
          <w:color w:val="00000A"/>
        </w:rPr>
        <w:t>上执行程序，用性能计数器计算</w:t>
      </w:r>
      <w:r>
        <w:rPr>
          <w:rFonts w:hint="eastAsia"/>
          <w:bCs/>
          <w:color w:val="00000A"/>
        </w:rPr>
        <w:t>IPC</w:t>
      </w:r>
      <w:r>
        <w:rPr>
          <w:rFonts w:hint="eastAsia"/>
          <w:bCs/>
          <w:color w:val="00000A"/>
        </w:rPr>
        <w:t>（在测量</w:t>
      </w:r>
      <w:r>
        <w:rPr>
          <w:rFonts w:hint="eastAsia"/>
          <w:bCs/>
          <w:color w:val="00000A"/>
        </w:rPr>
        <w:t>IPC</w:t>
      </w:r>
      <w:r>
        <w:rPr>
          <w:rFonts w:hint="eastAsia"/>
          <w:bCs/>
          <w:color w:val="00000A"/>
        </w:rPr>
        <w:t>时保留</w:t>
      </w:r>
      <w:proofErr w:type="spellStart"/>
      <w:r>
        <w:rPr>
          <w:rFonts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似乎并不合适，因为它们是无用指令；不过，程序本身就是无用的，这里我们的惟一目的是分析并了解数据</w:t>
      </w:r>
      <w:r w:rsidR="00FE0D54">
        <w:rPr>
          <w:rFonts w:hint="eastAsia"/>
          <w:bCs/>
          <w:color w:val="00000A"/>
        </w:rPr>
        <w:t>冒险</w:t>
      </w:r>
      <w:r>
        <w:rPr>
          <w:rFonts w:hint="eastAsia"/>
          <w:bCs/>
          <w:color w:val="00000A"/>
        </w:rPr>
        <w:t>）。</w:t>
      </w:r>
    </w:p>
    <w:p w14:paraId="51FC7E68" w14:textId="0687F2BD" w:rsidR="00084252" w:rsidRDefault="00084252" w:rsidP="00C06446">
      <w:pPr>
        <w:overflowPunct w:val="0"/>
        <w:autoSpaceDE w:val="0"/>
        <w:autoSpaceDN w:val="0"/>
        <w:jc w:val="both"/>
      </w:pPr>
    </w:p>
    <w:p w14:paraId="74FA6605" w14:textId="77777777" w:rsidR="00A249AE" w:rsidRDefault="00A249AE" w:rsidP="00C06446">
      <w:pPr>
        <w:overflowPunct w:val="0"/>
        <w:autoSpaceDE w:val="0"/>
        <w:autoSpaceDN w:val="0"/>
        <w:jc w:val="both"/>
      </w:pPr>
      <w:r>
        <w:rPr>
          <w:rFonts w:hint="eastAsia"/>
        </w:rPr>
        <w:t>不提供解答。</w:t>
      </w:r>
    </w:p>
    <w:p w14:paraId="2877E8B8" w14:textId="743ABB91" w:rsidR="00084252" w:rsidRDefault="00084252" w:rsidP="00C06446">
      <w:pPr>
        <w:overflowPunct w:val="0"/>
        <w:autoSpaceDE w:val="0"/>
        <w:autoSpaceDN w:val="0"/>
        <w:jc w:val="both"/>
      </w:pPr>
    </w:p>
    <w:sectPr w:rsidR="00084252" w:rsidSect="00121946">
      <w:headerReference w:type="default" r:id="rId43"/>
      <w:footerReference w:type="default" r:id="rId44"/>
      <w:headerReference w:type="first" r:id="rId45"/>
      <w:footerReference w:type="first" r:id="rId46"/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DB0E86" w14:textId="77777777" w:rsidR="00B92EC5" w:rsidRDefault="00B92EC5">
      <w:r>
        <w:separator/>
      </w:r>
    </w:p>
  </w:endnote>
  <w:endnote w:type="continuationSeparator" w:id="0">
    <w:p w14:paraId="26E94CFD" w14:textId="77777777" w:rsidR="00B92EC5" w:rsidRDefault="00B92EC5">
      <w:r>
        <w:continuationSeparator/>
      </w:r>
    </w:p>
  </w:endnote>
  <w:endnote w:type="continuationNotice" w:id="1">
    <w:p w14:paraId="03E93985" w14:textId="77777777" w:rsidR="00B92EC5" w:rsidRDefault="00B92EC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20B0500000000000000"/>
    <w:charset w:val="86"/>
    <w:family w:val="swiss"/>
    <w:notTrueType/>
    <w:pitch w:val="variable"/>
    <w:sig w:usb0="30000207" w:usb1="2BDF3C10" w:usb2="00000016" w:usb3="00000000" w:csb0="002E0107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4AB6A7" w14:textId="1196D118" w:rsidR="000D06A6" w:rsidRDefault="000D06A6" w:rsidP="00C06446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>
      <w:rPr>
        <w:rFonts w:hint="eastAsia"/>
        <w:sz w:val="12"/>
      </w:rPr>
      <w:t xml:space="preserve"> </w:t>
    </w:r>
    <w:r w:rsidR="009D51D7">
      <w:rPr>
        <w:sz w:val="12"/>
      </w:rPr>
      <w:t>–</w:t>
    </w:r>
    <w:r>
      <w:rPr>
        <w:rFonts w:hint="eastAsia"/>
        <w:sz w:val="12"/>
      </w:rPr>
      <w:t xml:space="preserve"> </w:t>
    </w:r>
    <w:proofErr w:type="spellStart"/>
    <w:r w:rsidR="00081B93" w:rsidRPr="00081B93">
      <w:rPr>
        <w:rFonts w:hint="eastAsia"/>
        <w:sz w:val="12"/>
      </w:rPr>
      <w:t>RVfpga</w:t>
    </w:r>
    <w:proofErr w:type="spellEnd"/>
    <w:r w:rsidR="00081B93" w:rsidRPr="00081B93">
      <w:rPr>
        <w:rFonts w:hint="eastAsia"/>
        <w:sz w:val="12"/>
      </w:rPr>
      <w:t>实验</w:t>
    </w:r>
    <w:r w:rsidR="00081B93" w:rsidRPr="00081B93">
      <w:rPr>
        <w:rFonts w:hint="eastAsia"/>
        <w:sz w:val="12"/>
      </w:rPr>
      <w:t>15</w:t>
    </w:r>
    <w:r w:rsidR="00081B93" w:rsidRPr="00081B93">
      <w:rPr>
        <w:rFonts w:hint="eastAsia"/>
        <w:sz w:val="12"/>
      </w:rPr>
      <w:t>：数据冒险</w:t>
    </w:r>
  </w:p>
  <w:p w14:paraId="564DE2DB" w14:textId="78844828" w:rsidR="000D06A6" w:rsidRDefault="004D0732" w:rsidP="00C06446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="000D06A6">
      <w:rPr>
        <w:rFonts w:hint="eastAsia"/>
        <w:sz w:val="12"/>
      </w:rPr>
      <w:t xml:space="preserve"> </w:t>
    </w:r>
    <w:r w:rsidR="009D51D7">
      <w:rPr>
        <w:sz w:val="12"/>
      </w:rPr>
      <w:t>–</w:t>
    </w:r>
    <w:r w:rsidR="000D06A6">
      <w:rPr>
        <w:rFonts w:hint="eastAsia"/>
        <w:sz w:val="12"/>
      </w:rPr>
      <w:t xml:space="preserve"> </w:t>
    </w:r>
    <w:r w:rsidR="009E6CCA">
      <w:rPr>
        <w:rFonts w:hint="eastAsia"/>
        <w:sz w:val="12"/>
      </w:rPr>
      <w:t>2022</w:t>
    </w:r>
    <w:r w:rsidR="009E6CCA">
      <w:rPr>
        <w:rFonts w:hint="eastAsia"/>
        <w:sz w:val="12"/>
      </w:rPr>
      <w:t>年</w:t>
    </w:r>
    <w:r w:rsidR="009E6CCA">
      <w:rPr>
        <w:rFonts w:hint="eastAsia"/>
        <w:sz w:val="12"/>
      </w:rPr>
      <w:t>4</w:t>
    </w:r>
    <w:r w:rsidR="009E6CCA">
      <w:rPr>
        <w:rFonts w:hint="eastAsia"/>
        <w:sz w:val="12"/>
      </w:rPr>
      <w:t>月</w:t>
    </w:r>
  </w:p>
  <w:p w14:paraId="6ABE0452" w14:textId="4DE9C4B3" w:rsidR="000D06A6" w:rsidRDefault="000D06A6" w:rsidP="00C06446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  <w:r>
      <w:rPr>
        <w:rFonts w:hint="eastAsia"/>
        <w:sz w:val="12"/>
      </w:rPr>
      <w:tab/>
    </w:r>
    <w:r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 w:rsidR="00E06C98">
      <w:rPr>
        <w:rFonts w:hint="eastAsia"/>
        <w:sz w:val="12"/>
      </w:rPr>
      <w:t>19</w:t>
    </w:r>
    <w:r>
      <w:rPr>
        <w:rFonts w:hint="eastAsia"/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B1BABE" w14:textId="3914D063" w:rsidR="000D06A6" w:rsidRDefault="000D06A6" w:rsidP="00C06446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>
      <w:rPr>
        <w:rFonts w:hint="eastAsia"/>
        <w:sz w:val="12"/>
      </w:rPr>
      <w:t xml:space="preserve"> </w:t>
    </w:r>
    <w:r w:rsidR="009D51D7">
      <w:rPr>
        <w:sz w:val="12"/>
      </w:rPr>
      <w:t>–</w:t>
    </w:r>
    <w:r>
      <w:rPr>
        <w:rFonts w:hint="eastAsia"/>
        <w:sz w:val="12"/>
      </w:rPr>
      <w:t xml:space="preserve"> </w:t>
    </w:r>
    <w:proofErr w:type="spellStart"/>
    <w:r w:rsidR="00081B93" w:rsidRPr="00081B93">
      <w:rPr>
        <w:rFonts w:hint="eastAsia"/>
        <w:sz w:val="12"/>
      </w:rPr>
      <w:t>RVfpga</w:t>
    </w:r>
    <w:proofErr w:type="spellEnd"/>
    <w:r w:rsidR="00081B93" w:rsidRPr="00081B93">
      <w:rPr>
        <w:rFonts w:hint="eastAsia"/>
        <w:sz w:val="12"/>
      </w:rPr>
      <w:t>实验</w:t>
    </w:r>
    <w:r w:rsidR="00081B93" w:rsidRPr="00081B93">
      <w:rPr>
        <w:rFonts w:hint="eastAsia"/>
        <w:sz w:val="12"/>
      </w:rPr>
      <w:t>15</w:t>
    </w:r>
    <w:r w:rsidR="00081B93" w:rsidRPr="00081B93">
      <w:rPr>
        <w:rFonts w:hint="eastAsia"/>
        <w:sz w:val="12"/>
      </w:rPr>
      <w:t>：数据冒险</w:t>
    </w:r>
  </w:p>
  <w:p w14:paraId="1A55C3BF" w14:textId="40C28EE8" w:rsidR="000D06A6" w:rsidRDefault="000D06A6" w:rsidP="00C06446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 xml:space="preserve">2.0 </w:t>
    </w:r>
    <w:r w:rsidR="009D51D7">
      <w:rPr>
        <w:sz w:val="12"/>
      </w:rPr>
      <w:t>–</w:t>
    </w:r>
    <w:r>
      <w:rPr>
        <w:rFonts w:hint="eastAsia"/>
        <w:sz w:val="12"/>
      </w:rPr>
      <w:t xml:space="preserve"> </w:t>
    </w:r>
    <w:r w:rsidR="009E6CCA">
      <w:rPr>
        <w:rFonts w:hint="eastAsia"/>
        <w:sz w:val="12"/>
      </w:rPr>
      <w:t>2022</w:t>
    </w:r>
    <w:r w:rsidR="009E6CCA">
      <w:rPr>
        <w:rFonts w:hint="eastAsia"/>
        <w:sz w:val="12"/>
      </w:rPr>
      <w:t>年</w:t>
    </w:r>
    <w:r w:rsidR="009E6CCA">
      <w:rPr>
        <w:rFonts w:hint="eastAsia"/>
        <w:sz w:val="12"/>
      </w:rPr>
      <w:t>4</w:t>
    </w:r>
    <w:r w:rsidR="009E6CCA">
      <w:rPr>
        <w:rFonts w:hint="eastAsia"/>
        <w:sz w:val="12"/>
      </w:rPr>
      <w:t>月</w:t>
    </w:r>
  </w:p>
  <w:p w14:paraId="4959CAED" w14:textId="67433D1F" w:rsidR="000D06A6" w:rsidRDefault="000D06A6" w:rsidP="00C06446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C77375" w14:textId="77777777" w:rsidR="00B92EC5" w:rsidRDefault="00B92EC5">
      <w:r>
        <w:separator/>
      </w:r>
    </w:p>
  </w:footnote>
  <w:footnote w:type="continuationSeparator" w:id="0">
    <w:p w14:paraId="711559E9" w14:textId="77777777" w:rsidR="00B92EC5" w:rsidRDefault="00B92EC5">
      <w:r>
        <w:continuationSeparator/>
      </w:r>
    </w:p>
  </w:footnote>
  <w:footnote w:type="continuationNotice" w:id="1">
    <w:p w14:paraId="0C39549D" w14:textId="77777777" w:rsidR="00B92EC5" w:rsidRDefault="00B92EC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0D06A6" w:rsidRDefault="000D06A6" w:rsidP="00C06446">
    <w:pPr>
      <w:pStyle w:val="ab"/>
      <w:overflowPunct w:val="0"/>
      <w:autoSpaceDE w:val="0"/>
      <w:autoSpaceDN w:val="0"/>
      <w:jc w:val="both"/>
    </w:pPr>
    <w:r>
      <w:rPr>
        <w:rFonts w:hint="eastAsia"/>
        <w:noProof/>
      </w:rPr>
      <w:drawing>
        <wp:anchor distT="0" distB="15875" distL="114300" distR="122555" simplePos="0" relativeHeight="251658240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52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0D06A6" w14:paraId="474B66FC" w14:textId="77777777">
      <w:tc>
        <w:tcPr>
          <w:tcW w:w="3009" w:type="dxa"/>
          <w:shd w:val="clear" w:color="auto" w:fill="auto"/>
        </w:tcPr>
        <w:p w14:paraId="44C5B454" w14:textId="77777777" w:rsidR="000D06A6" w:rsidRDefault="000D06A6" w:rsidP="00C06446">
          <w:pPr>
            <w:pStyle w:val="ab"/>
            <w:ind w:left="-115"/>
            <w:jc w:val="both"/>
          </w:pPr>
        </w:p>
      </w:tc>
      <w:tc>
        <w:tcPr>
          <w:tcW w:w="3009" w:type="dxa"/>
          <w:shd w:val="clear" w:color="auto" w:fill="auto"/>
        </w:tcPr>
        <w:p w14:paraId="6FA3E24A" w14:textId="77777777" w:rsidR="000D06A6" w:rsidRDefault="000D06A6">
          <w:pPr>
            <w:pStyle w:val="ab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0D06A6" w:rsidRDefault="000D06A6">
          <w:pPr>
            <w:pStyle w:val="ab"/>
            <w:ind w:right="-115"/>
            <w:jc w:val="right"/>
          </w:pPr>
        </w:p>
      </w:tc>
    </w:tr>
  </w:tbl>
  <w:p w14:paraId="32BABF2B" w14:textId="77777777" w:rsidR="000D06A6" w:rsidRDefault="000D06A6" w:rsidP="00C06446">
    <w:pPr>
      <w:pStyle w:val="ab"/>
      <w:overflowPunct w:val="0"/>
      <w:autoSpaceDE w:val="0"/>
      <w:autoSpaceDN w:val="0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AD5580"/>
    <w:multiLevelType w:val="hybridMultilevel"/>
    <w:tmpl w:val="83722314"/>
    <w:lvl w:ilvl="0" w:tplc="548C1498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C2A6FB6"/>
    <w:multiLevelType w:val="hybridMultilevel"/>
    <w:tmpl w:val="7F72A218"/>
    <w:lvl w:ilvl="0" w:tplc="D0FC122E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" w15:restartNumberingAfterBreak="0">
    <w:nsid w:val="422E288E"/>
    <w:multiLevelType w:val="hybridMultilevel"/>
    <w:tmpl w:val="30162660"/>
    <w:lvl w:ilvl="0" w:tplc="87960410">
      <w:start w:val="2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BA3694"/>
    <w:multiLevelType w:val="hybridMultilevel"/>
    <w:tmpl w:val="3370A534"/>
    <w:lvl w:ilvl="0" w:tplc="CAF24032">
      <w:start w:val="1"/>
      <w:numFmt w:val="decimal"/>
      <w:lvlText w:val="%1)"/>
      <w:lvlJc w:val="left"/>
      <w:pPr>
        <w:ind w:left="502" w:hanging="360"/>
      </w:pPr>
      <w:rPr>
        <w:rFonts w:hint="default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4" w15:restartNumberingAfterBreak="0">
    <w:nsid w:val="60B417B5"/>
    <w:multiLevelType w:val="hybridMultilevel"/>
    <w:tmpl w:val="4A0C2E04"/>
    <w:lvl w:ilvl="0" w:tplc="CAF24032">
      <w:start w:val="1"/>
      <w:numFmt w:val="decimal"/>
      <w:lvlText w:val="%1)"/>
      <w:lvlJc w:val="left"/>
      <w:pPr>
        <w:ind w:left="502" w:hanging="360"/>
      </w:pPr>
      <w:rPr>
        <w:rFonts w:hint="default"/>
        <w:b w:val="0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7EEC089A"/>
    <w:multiLevelType w:val="hybridMultilevel"/>
    <w:tmpl w:val="E0548820"/>
    <w:lvl w:ilvl="0" w:tplc="CAF24032">
      <w:start w:val="1"/>
      <w:numFmt w:val="decimal"/>
      <w:lvlText w:val="%1)"/>
      <w:lvlJc w:val="left"/>
      <w:pPr>
        <w:ind w:left="502" w:hanging="360"/>
      </w:pPr>
      <w:rPr>
        <w:rFonts w:hint="default"/>
        <w:b w:val="0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num w:numId="1" w16cid:durableId="11265059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777095845">
    <w:abstractNumId w:val="6"/>
  </w:num>
  <w:num w:numId="3" w16cid:durableId="995306890">
    <w:abstractNumId w:val="0"/>
  </w:num>
  <w:num w:numId="4" w16cid:durableId="1787041570">
    <w:abstractNumId w:val="2"/>
  </w:num>
  <w:num w:numId="5" w16cid:durableId="451559025">
    <w:abstractNumId w:val="3"/>
  </w:num>
  <w:num w:numId="6" w16cid:durableId="538662061">
    <w:abstractNumId w:val="1"/>
  </w:num>
  <w:num w:numId="7" w16cid:durableId="1867399626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s-ES" w:vendorID="64" w:dllVersion="6" w:nlCheck="1" w:checkStyle="0"/>
  <w:activeWritingStyle w:appName="MSWord" w:lang="en-GB" w:vendorID="64" w:dllVersion="6" w:nlCheck="1" w:checkStyle="1"/>
  <w:activeWritingStyle w:appName="MSWord" w:lang="en-GB" w:vendorID="64" w:dllVersion="4096" w:nlCheck="1" w:checkStyle="0"/>
  <w:activeWritingStyle w:appName="MSWord" w:lang="es-ES" w:vendorID="64" w:dllVersion="409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s-ES" w:vendorID="64" w:dllVersion="0" w:nlCheck="1" w:checkStyle="0"/>
  <w:activeWritingStyle w:appName="MSWord" w:lang="zh-CN" w:vendorID="64" w:dllVersion="0" w:nlCheck="1" w:checkStyle="1"/>
  <w:activeWritingStyle w:appName="MSWord" w:lang="fr-HT" w:vendorID="64" w:dllVersion="4096" w:nlCheck="1" w:checkStyle="0"/>
  <w:proofState w:spelling="clean" w:grammar="clean"/>
  <w:defaultTabStop w:val="720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10EA"/>
    <w:rsid w:val="00001F60"/>
    <w:rsid w:val="000036D3"/>
    <w:rsid w:val="00003A5F"/>
    <w:rsid w:val="000044E0"/>
    <w:rsid w:val="000056D5"/>
    <w:rsid w:val="000056DE"/>
    <w:rsid w:val="00005F31"/>
    <w:rsid w:val="0000605A"/>
    <w:rsid w:val="000074A7"/>
    <w:rsid w:val="000133EB"/>
    <w:rsid w:val="00013DD5"/>
    <w:rsid w:val="00014D30"/>
    <w:rsid w:val="00015A70"/>
    <w:rsid w:val="00017C4C"/>
    <w:rsid w:val="00017D6B"/>
    <w:rsid w:val="000219FB"/>
    <w:rsid w:val="00021F21"/>
    <w:rsid w:val="00023476"/>
    <w:rsid w:val="00023783"/>
    <w:rsid w:val="0002495D"/>
    <w:rsid w:val="00025241"/>
    <w:rsid w:val="00025417"/>
    <w:rsid w:val="00025F06"/>
    <w:rsid w:val="00030E05"/>
    <w:rsid w:val="00031843"/>
    <w:rsid w:val="00031C74"/>
    <w:rsid w:val="0003396B"/>
    <w:rsid w:val="000344D0"/>
    <w:rsid w:val="0003627E"/>
    <w:rsid w:val="00036C91"/>
    <w:rsid w:val="00037465"/>
    <w:rsid w:val="00037BCF"/>
    <w:rsid w:val="00037BF9"/>
    <w:rsid w:val="00042349"/>
    <w:rsid w:val="00042E3B"/>
    <w:rsid w:val="00043AE4"/>
    <w:rsid w:val="00043BA5"/>
    <w:rsid w:val="00046110"/>
    <w:rsid w:val="000501CD"/>
    <w:rsid w:val="000502A6"/>
    <w:rsid w:val="00051887"/>
    <w:rsid w:val="00052273"/>
    <w:rsid w:val="00053C2C"/>
    <w:rsid w:val="0005463B"/>
    <w:rsid w:val="00054ADE"/>
    <w:rsid w:val="00054CAC"/>
    <w:rsid w:val="000558C6"/>
    <w:rsid w:val="0005620C"/>
    <w:rsid w:val="00057BC4"/>
    <w:rsid w:val="000615B4"/>
    <w:rsid w:val="000617ED"/>
    <w:rsid w:val="0006298A"/>
    <w:rsid w:val="000656A6"/>
    <w:rsid w:val="0007005B"/>
    <w:rsid w:val="000719C7"/>
    <w:rsid w:val="00071E14"/>
    <w:rsid w:val="0007302F"/>
    <w:rsid w:val="00073FBC"/>
    <w:rsid w:val="00074312"/>
    <w:rsid w:val="00075470"/>
    <w:rsid w:val="0007627B"/>
    <w:rsid w:val="00077E80"/>
    <w:rsid w:val="00081B93"/>
    <w:rsid w:val="00082B42"/>
    <w:rsid w:val="00082CCB"/>
    <w:rsid w:val="00084252"/>
    <w:rsid w:val="000850B2"/>
    <w:rsid w:val="000857ED"/>
    <w:rsid w:val="00086B51"/>
    <w:rsid w:val="00087B38"/>
    <w:rsid w:val="00090100"/>
    <w:rsid w:val="00091422"/>
    <w:rsid w:val="00091444"/>
    <w:rsid w:val="00093412"/>
    <w:rsid w:val="00093A96"/>
    <w:rsid w:val="0009516C"/>
    <w:rsid w:val="00095445"/>
    <w:rsid w:val="00095A7E"/>
    <w:rsid w:val="000977D3"/>
    <w:rsid w:val="000A01FD"/>
    <w:rsid w:val="000A17F1"/>
    <w:rsid w:val="000A4F89"/>
    <w:rsid w:val="000A5A21"/>
    <w:rsid w:val="000A61F0"/>
    <w:rsid w:val="000A6263"/>
    <w:rsid w:val="000A6A98"/>
    <w:rsid w:val="000A6D4A"/>
    <w:rsid w:val="000A7042"/>
    <w:rsid w:val="000A75FA"/>
    <w:rsid w:val="000A7927"/>
    <w:rsid w:val="000B07EA"/>
    <w:rsid w:val="000B08B8"/>
    <w:rsid w:val="000B13B3"/>
    <w:rsid w:val="000B656D"/>
    <w:rsid w:val="000C189B"/>
    <w:rsid w:val="000C3AB2"/>
    <w:rsid w:val="000C4D85"/>
    <w:rsid w:val="000C4E3E"/>
    <w:rsid w:val="000C5C6D"/>
    <w:rsid w:val="000C5D3E"/>
    <w:rsid w:val="000C5DA7"/>
    <w:rsid w:val="000D06A6"/>
    <w:rsid w:val="000D0785"/>
    <w:rsid w:val="000D0EA7"/>
    <w:rsid w:val="000D1D09"/>
    <w:rsid w:val="000D1F0B"/>
    <w:rsid w:val="000D1FEE"/>
    <w:rsid w:val="000D3534"/>
    <w:rsid w:val="000D5128"/>
    <w:rsid w:val="000D6541"/>
    <w:rsid w:val="000D666D"/>
    <w:rsid w:val="000D7264"/>
    <w:rsid w:val="000E06B4"/>
    <w:rsid w:val="000E1661"/>
    <w:rsid w:val="000E2DDA"/>
    <w:rsid w:val="000E31E8"/>
    <w:rsid w:val="000E579B"/>
    <w:rsid w:val="000E651E"/>
    <w:rsid w:val="000E6673"/>
    <w:rsid w:val="000E6B67"/>
    <w:rsid w:val="000E72F5"/>
    <w:rsid w:val="000E75C1"/>
    <w:rsid w:val="000F10E5"/>
    <w:rsid w:val="000F2AF8"/>
    <w:rsid w:val="000F5E3D"/>
    <w:rsid w:val="000F693F"/>
    <w:rsid w:val="000F6FC9"/>
    <w:rsid w:val="000F7D4B"/>
    <w:rsid w:val="000F7E5F"/>
    <w:rsid w:val="00100039"/>
    <w:rsid w:val="00101145"/>
    <w:rsid w:val="00102B36"/>
    <w:rsid w:val="00103708"/>
    <w:rsid w:val="00105B3D"/>
    <w:rsid w:val="00106F78"/>
    <w:rsid w:val="00110420"/>
    <w:rsid w:val="00110463"/>
    <w:rsid w:val="00112FF5"/>
    <w:rsid w:val="00113715"/>
    <w:rsid w:val="00113AC1"/>
    <w:rsid w:val="00113E92"/>
    <w:rsid w:val="00115334"/>
    <w:rsid w:val="0012056A"/>
    <w:rsid w:val="0012177E"/>
    <w:rsid w:val="00121946"/>
    <w:rsid w:val="00121D5A"/>
    <w:rsid w:val="00123675"/>
    <w:rsid w:val="001266BF"/>
    <w:rsid w:val="001275C9"/>
    <w:rsid w:val="00130166"/>
    <w:rsid w:val="00132AA6"/>
    <w:rsid w:val="00132DFC"/>
    <w:rsid w:val="00134498"/>
    <w:rsid w:val="00136618"/>
    <w:rsid w:val="001367FC"/>
    <w:rsid w:val="0014241E"/>
    <w:rsid w:val="0014782B"/>
    <w:rsid w:val="00150E2E"/>
    <w:rsid w:val="001527E6"/>
    <w:rsid w:val="00152F78"/>
    <w:rsid w:val="00154DA7"/>
    <w:rsid w:val="001626C2"/>
    <w:rsid w:val="00163ADD"/>
    <w:rsid w:val="00163FF5"/>
    <w:rsid w:val="00164D8D"/>
    <w:rsid w:val="00164E8D"/>
    <w:rsid w:val="001664B9"/>
    <w:rsid w:val="00171CEE"/>
    <w:rsid w:val="001734F7"/>
    <w:rsid w:val="00173582"/>
    <w:rsid w:val="001739D9"/>
    <w:rsid w:val="00173C2E"/>
    <w:rsid w:val="00174792"/>
    <w:rsid w:val="00174AE8"/>
    <w:rsid w:val="00176880"/>
    <w:rsid w:val="0017695C"/>
    <w:rsid w:val="00180888"/>
    <w:rsid w:val="0018131A"/>
    <w:rsid w:val="00181E65"/>
    <w:rsid w:val="00184B01"/>
    <w:rsid w:val="001853EB"/>
    <w:rsid w:val="00185EB1"/>
    <w:rsid w:val="00187A74"/>
    <w:rsid w:val="00190322"/>
    <w:rsid w:val="00191365"/>
    <w:rsid w:val="0019461B"/>
    <w:rsid w:val="0019557E"/>
    <w:rsid w:val="00195B67"/>
    <w:rsid w:val="00196DFA"/>
    <w:rsid w:val="001972B0"/>
    <w:rsid w:val="00197A86"/>
    <w:rsid w:val="001A00E0"/>
    <w:rsid w:val="001A01B7"/>
    <w:rsid w:val="001A1373"/>
    <w:rsid w:val="001A1C3B"/>
    <w:rsid w:val="001A40D8"/>
    <w:rsid w:val="001A7DDF"/>
    <w:rsid w:val="001B1658"/>
    <w:rsid w:val="001B370F"/>
    <w:rsid w:val="001B3C36"/>
    <w:rsid w:val="001B4304"/>
    <w:rsid w:val="001B4F9E"/>
    <w:rsid w:val="001B7924"/>
    <w:rsid w:val="001C1C74"/>
    <w:rsid w:val="001C1D46"/>
    <w:rsid w:val="001C2682"/>
    <w:rsid w:val="001C2AE3"/>
    <w:rsid w:val="001C3060"/>
    <w:rsid w:val="001C37E1"/>
    <w:rsid w:val="001C5797"/>
    <w:rsid w:val="001C6355"/>
    <w:rsid w:val="001C670C"/>
    <w:rsid w:val="001C7266"/>
    <w:rsid w:val="001C730B"/>
    <w:rsid w:val="001D1336"/>
    <w:rsid w:val="001D1D8D"/>
    <w:rsid w:val="001D231D"/>
    <w:rsid w:val="001D3066"/>
    <w:rsid w:val="001D3131"/>
    <w:rsid w:val="001D499F"/>
    <w:rsid w:val="001D4CB7"/>
    <w:rsid w:val="001D50A9"/>
    <w:rsid w:val="001D5ACA"/>
    <w:rsid w:val="001D6E6F"/>
    <w:rsid w:val="001E0708"/>
    <w:rsid w:val="001E1411"/>
    <w:rsid w:val="001E2620"/>
    <w:rsid w:val="001E2D10"/>
    <w:rsid w:val="001E2DA8"/>
    <w:rsid w:val="001E5797"/>
    <w:rsid w:val="001E7820"/>
    <w:rsid w:val="001F02AC"/>
    <w:rsid w:val="001F203E"/>
    <w:rsid w:val="001F215C"/>
    <w:rsid w:val="001F484B"/>
    <w:rsid w:val="001F65E3"/>
    <w:rsid w:val="001F71D9"/>
    <w:rsid w:val="001F7518"/>
    <w:rsid w:val="00200092"/>
    <w:rsid w:val="00200539"/>
    <w:rsid w:val="0020053F"/>
    <w:rsid w:val="00200791"/>
    <w:rsid w:val="00200CA0"/>
    <w:rsid w:val="0020106F"/>
    <w:rsid w:val="00201388"/>
    <w:rsid w:val="002021AA"/>
    <w:rsid w:val="0020231D"/>
    <w:rsid w:val="0020353C"/>
    <w:rsid w:val="00203A28"/>
    <w:rsid w:val="00203E0C"/>
    <w:rsid w:val="002040FA"/>
    <w:rsid w:val="0020522F"/>
    <w:rsid w:val="00207264"/>
    <w:rsid w:val="00207596"/>
    <w:rsid w:val="00211361"/>
    <w:rsid w:val="00212479"/>
    <w:rsid w:val="00212CF1"/>
    <w:rsid w:val="002130D7"/>
    <w:rsid w:val="00213FE4"/>
    <w:rsid w:val="002154A4"/>
    <w:rsid w:val="00215CA4"/>
    <w:rsid w:val="00216B23"/>
    <w:rsid w:val="00217537"/>
    <w:rsid w:val="00220FDF"/>
    <w:rsid w:val="002218A6"/>
    <w:rsid w:val="00222E12"/>
    <w:rsid w:val="00223535"/>
    <w:rsid w:val="0022423F"/>
    <w:rsid w:val="00224B3E"/>
    <w:rsid w:val="00224DA1"/>
    <w:rsid w:val="00225B20"/>
    <w:rsid w:val="00227E05"/>
    <w:rsid w:val="00227E67"/>
    <w:rsid w:val="002306DA"/>
    <w:rsid w:val="00232434"/>
    <w:rsid w:val="00232911"/>
    <w:rsid w:val="00234958"/>
    <w:rsid w:val="002378E2"/>
    <w:rsid w:val="0024291F"/>
    <w:rsid w:val="002439B7"/>
    <w:rsid w:val="00244272"/>
    <w:rsid w:val="002456EF"/>
    <w:rsid w:val="00245C12"/>
    <w:rsid w:val="0025207B"/>
    <w:rsid w:val="00252A7B"/>
    <w:rsid w:val="00252F0E"/>
    <w:rsid w:val="00253D1D"/>
    <w:rsid w:val="0025444D"/>
    <w:rsid w:val="00255DC1"/>
    <w:rsid w:val="00256190"/>
    <w:rsid w:val="00260B52"/>
    <w:rsid w:val="00260F54"/>
    <w:rsid w:val="00262D95"/>
    <w:rsid w:val="0026426A"/>
    <w:rsid w:val="00264C64"/>
    <w:rsid w:val="00265844"/>
    <w:rsid w:val="00266752"/>
    <w:rsid w:val="002711B0"/>
    <w:rsid w:val="00271916"/>
    <w:rsid w:val="00272456"/>
    <w:rsid w:val="00272EA4"/>
    <w:rsid w:val="00273264"/>
    <w:rsid w:val="00273703"/>
    <w:rsid w:val="00273EAC"/>
    <w:rsid w:val="0027514B"/>
    <w:rsid w:val="00276A9B"/>
    <w:rsid w:val="00276AE5"/>
    <w:rsid w:val="00276D25"/>
    <w:rsid w:val="00283165"/>
    <w:rsid w:val="00285F22"/>
    <w:rsid w:val="002873B1"/>
    <w:rsid w:val="002878BE"/>
    <w:rsid w:val="00287A40"/>
    <w:rsid w:val="002907F9"/>
    <w:rsid w:val="00292C62"/>
    <w:rsid w:val="00292F65"/>
    <w:rsid w:val="00293C76"/>
    <w:rsid w:val="00293D96"/>
    <w:rsid w:val="00294D71"/>
    <w:rsid w:val="00295D5B"/>
    <w:rsid w:val="00297240"/>
    <w:rsid w:val="00297E0C"/>
    <w:rsid w:val="002A1BCF"/>
    <w:rsid w:val="002A28E2"/>
    <w:rsid w:val="002A2FC0"/>
    <w:rsid w:val="002A4E5F"/>
    <w:rsid w:val="002B1932"/>
    <w:rsid w:val="002B21D0"/>
    <w:rsid w:val="002B43EB"/>
    <w:rsid w:val="002B7002"/>
    <w:rsid w:val="002B76B7"/>
    <w:rsid w:val="002B7F46"/>
    <w:rsid w:val="002C0A0F"/>
    <w:rsid w:val="002C1357"/>
    <w:rsid w:val="002C16A9"/>
    <w:rsid w:val="002C1EDA"/>
    <w:rsid w:val="002C2C9C"/>
    <w:rsid w:val="002C339B"/>
    <w:rsid w:val="002C5A7C"/>
    <w:rsid w:val="002C6441"/>
    <w:rsid w:val="002D1F4E"/>
    <w:rsid w:val="002D5165"/>
    <w:rsid w:val="002D624D"/>
    <w:rsid w:val="002D6E82"/>
    <w:rsid w:val="002D7584"/>
    <w:rsid w:val="002D791E"/>
    <w:rsid w:val="002D7FF6"/>
    <w:rsid w:val="002E3081"/>
    <w:rsid w:val="002E3C6F"/>
    <w:rsid w:val="002E40EA"/>
    <w:rsid w:val="002E7C2C"/>
    <w:rsid w:val="002F0DC6"/>
    <w:rsid w:val="002F1229"/>
    <w:rsid w:val="002F1FB4"/>
    <w:rsid w:val="002F3136"/>
    <w:rsid w:val="002F596E"/>
    <w:rsid w:val="00300001"/>
    <w:rsid w:val="00301EEC"/>
    <w:rsid w:val="00301F92"/>
    <w:rsid w:val="00302093"/>
    <w:rsid w:val="00304304"/>
    <w:rsid w:val="00305023"/>
    <w:rsid w:val="00305EA0"/>
    <w:rsid w:val="003067CC"/>
    <w:rsid w:val="00306EA1"/>
    <w:rsid w:val="00310D50"/>
    <w:rsid w:val="003117DF"/>
    <w:rsid w:val="00311823"/>
    <w:rsid w:val="00313A37"/>
    <w:rsid w:val="00316300"/>
    <w:rsid w:val="00317415"/>
    <w:rsid w:val="003202C5"/>
    <w:rsid w:val="0032049C"/>
    <w:rsid w:val="003204FD"/>
    <w:rsid w:val="00321298"/>
    <w:rsid w:val="003245D7"/>
    <w:rsid w:val="00324723"/>
    <w:rsid w:val="003248A0"/>
    <w:rsid w:val="003253A8"/>
    <w:rsid w:val="00326A2E"/>
    <w:rsid w:val="00327153"/>
    <w:rsid w:val="00330211"/>
    <w:rsid w:val="003306D0"/>
    <w:rsid w:val="00333684"/>
    <w:rsid w:val="003336C8"/>
    <w:rsid w:val="00333DED"/>
    <w:rsid w:val="003349B6"/>
    <w:rsid w:val="00334A38"/>
    <w:rsid w:val="0033589C"/>
    <w:rsid w:val="00335CA3"/>
    <w:rsid w:val="0033725A"/>
    <w:rsid w:val="00340A29"/>
    <w:rsid w:val="003411B2"/>
    <w:rsid w:val="003440AB"/>
    <w:rsid w:val="00344282"/>
    <w:rsid w:val="0035111F"/>
    <w:rsid w:val="00351E07"/>
    <w:rsid w:val="00351EFC"/>
    <w:rsid w:val="00352148"/>
    <w:rsid w:val="00353A4A"/>
    <w:rsid w:val="00353B89"/>
    <w:rsid w:val="003543F2"/>
    <w:rsid w:val="00354576"/>
    <w:rsid w:val="00355C68"/>
    <w:rsid w:val="00355E4B"/>
    <w:rsid w:val="00356E46"/>
    <w:rsid w:val="00357646"/>
    <w:rsid w:val="00357C66"/>
    <w:rsid w:val="0036267B"/>
    <w:rsid w:val="003638C6"/>
    <w:rsid w:val="00365162"/>
    <w:rsid w:val="00365FF1"/>
    <w:rsid w:val="00366CB6"/>
    <w:rsid w:val="00367878"/>
    <w:rsid w:val="003704F4"/>
    <w:rsid w:val="003705DB"/>
    <w:rsid w:val="00371782"/>
    <w:rsid w:val="00373275"/>
    <w:rsid w:val="003738F0"/>
    <w:rsid w:val="00374874"/>
    <w:rsid w:val="00382610"/>
    <w:rsid w:val="00383000"/>
    <w:rsid w:val="00384622"/>
    <w:rsid w:val="00384B9C"/>
    <w:rsid w:val="003850EE"/>
    <w:rsid w:val="0038521F"/>
    <w:rsid w:val="00386690"/>
    <w:rsid w:val="00391254"/>
    <w:rsid w:val="00391861"/>
    <w:rsid w:val="00391ED3"/>
    <w:rsid w:val="00392898"/>
    <w:rsid w:val="00392E08"/>
    <w:rsid w:val="00393C76"/>
    <w:rsid w:val="00394D95"/>
    <w:rsid w:val="00396A8D"/>
    <w:rsid w:val="003A1634"/>
    <w:rsid w:val="003A18B4"/>
    <w:rsid w:val="003A1DBC"/>
    <w:rsid w:val="003A2CA4"/>
    <w:rsid w:val="003A30D3"/>
    <w:rsid w:val="003A3DE7"/>
    <w:rsid w:val="003A7F7E"/>
    <w:rsid w:val="003B0CA3"/>
    <w:rsid w:val="003B39F3"/>
    <w:rsid w:val="003B4106"/>
    <w:rsid w:val="003B4200"/>
    <w:rsid w:val="003B5151"/>
    <w:rsid w:val="003B5CE4"/>
    <w:rsid w:val="003C32A7"/>
    <w:rsid w:val="003C4375"/>
    <w:rsid w:val="003C5FB2"/>
    <w:rsid w:val="003C7645"/>
    <w:rsid w:val="003C77AC"/>
    <w:rsid w:val="003D0A85"/>
    <w:rsid w:val="003D107E"/>
    <w:rsid w:val="003D4FC9"/>
    <w:rsid w:val="003D6C4E"/>
    <w:rsid w:val="003D6DCD"/>
    <w:rsid w:val="003D740F"/>
    <w:rsid w:val="003E08CD"/>
    <w:rsid w:val="003E1231"/>
    <w:rsid w:val="003E3245"/>
    <w:rsid w:val="003E3A94"/>
    <w:rsid w:val="003E44B8"/>
    <w:rsid w:val="003E4AB7"/>
    <w:rsid w:val="003E6C9C"/>
    <w:rsid w:val="003E75D8"/>
    <w:rsid w:val="003F15F7"/>
    <w:rsid w:val="003F4598"/>
    <w:rsid w:val="003F5BE6"/>
    <w:rsid w:val="003F6047"/>
    <w:rsid w:val="003F6F8B"/>
    <w:rsid w:val="00401078"/>
    <w:rsid w:val="00401488"/>
    <w:rsid w:val="0040174B"/>
    <w:rsid w:val="00401AA1"/>
    <w:rsid w:val="0040230A"/>
    <w:rsid w:val="00402F88"/>
    <w:rsid w:val="0040322D"/>
    <w:rsid w:val="00405855"/>
    <w:rsid w:val="00405D0B"/>
    <w:rsid w:val="0040691B"/>
    <w:rsid w:val="0040739A"/>
    <w:rsid w:val="00410302"/>
    <w:rsid w:val="00410D0F"/>
    <w:rsid w:val="00411D9E"/>
    <w:rsid w:val="004124F8"/>
    <w:rsid w:val="00412A1D"/>
    <w:rsid w:val="0041324D"/>
    <w:rsid w:val="0041326D"/>
    <w:rsid w:val="00415C49"/>
    <w:rsid w:val="00416246"/>
    <w:rsid w:val="004167A9"/>
    <w:rsid w:val="00416807"/>
    <w:rsid w:val="00416967"/>
    <w:rsid w:val="0042111C"/>
    <w:rsid w:val="0042138B"/>
    <w:rsid w:val="0042362C"/>
    <w:rsid w:val="004245A9"/>
    <w:rsid w:val="004248D6"/>
    <w:rsid w:val="00425546"/>
    <w:rsid w:val="00425A7C"/>
    <w:rsid w:val="00426EFA"/>
    <w:rsid w:val="004270BE"/>
    <w:rsid w:val="00427A9C"/>
    <w:rsid w:val="0043074A"/>
    <w:rsid w:val="00431A50"/>
    <w:rsid w:val="00431CD7"/>
    <w:rsid w:val="004343B3"/>
    <w:rsid w:val="00434E9C"/>
    <w:rsid w:val="00435CCB"/>
    <w:rsid w:val="00437F02"/>
    <w:rsid w:val="00440ECE"/>
    <w:rsid w:val="004416F1"/>
    <w:rsid w:val="00441993"/>
    <w:rsid w:val="00443466"/>
    <w:rsid w:val="0044393D"/>
    <w:rsid w:val="004455B9"/>
    <w:rsid w:val="004457AF"/>
    <w:rsid w:val="004457CE"/>
    <w:rsid w:val="00446C8A"/>
    <w:rsid w:val="00451AE4"/>
    <w:rsid w:val="00451CF1"/>
    <w:rsid w:val="00453C59"/>
    <w:rsid w:val="004543AB"/>
    <w:rsid w:val="004549ED"/>
    <w:rsid w:val="00454B5F"/>
    <w:rsid w:val="00455D68"/>
    <w:rsid w:val="00456BAC"/>
    <w:rsid w:val="004579A7"/>
    <w:rsid w:val="00461ABA"/>
    <w:rsid w:val="0046227F"/>
    <w:rsid w:val="0046347E"/>
    <w:rsid w:val="004634AF"/>
    <w:rsid w:val="004639C3"/>
    <w:rsid w:val="00464743"/>
    <w:rsid w:val="0047086A"/>
    <w:rsid w:val="00471AF3"/>
    <w:rsid w:val="00471C33"/>
    <w:rsid w:val="004726BF"/>
    <w:rsid w:val="00472F03"/>
    <w:rsid w:val="004745CC"/>
    <w:rsid w:val="00475798"/>
    <w:rsid w:val="004817A8"/>
    <w:rsid w:val="00485094"/>
    <w:rsid w:val="0049017C"/>
    <w:rsid w:val="00490FDF"/>
    <w:rsid w:val="00491679"/>
    <w:rsid w:val="00492CD4"/>
    <w:rsid w:val="00493237"/>
    <w:rsid w:val="0049512C"/>
    <w:rsid w:val="004979BE"/>
    <w:rsid w:val="00497F3D"/>
    <w:rsid w:val="004A10F5"/>
    <w:rsid w:val="004A1159"/>
    <w:rsid w:val="004A1176"/>
    <w:rsid w:val="004A356E"/>
    <w:rsid w:val="004A36B5"/>
    <w:rsid w:val="004A3D9B"/>
    <w:rsid w:val="004A59A3"/>
    <w:rsid w:val="004A5D57"/>
    <w:rsid w:val="004A61C8"/>
    <w:rsid w:val="004A61D9"/>
    <w:rsid w:val="004B0629"/>
    <w:rsid w:val="004B0831"/>
    <w:rsid w:val="004B1649"/>
    <w:rsid w:val="004B1EF0"/>
    <w:rsid w:val="004B38DA"/>
    <w:rsid w:val="004B6139"/>
    <w:rsid w:val="004C06D7"/>
    <w:rsid w:val="004C1168"/>
    <w:rsid w:val="004C1D1E"/>
    <w:rsid w:val="004C2AFF"/>
    <w:rsid w:val="004C482D"/>
    <w:rsid w:val="004C5275"/>
    <w:rsid w:val="004C6224"/>
    <w:rsid w:val="004C781E"/>
    <w:rsid w:val="004D0732"/>
    <w:rsid w:val="004D13DE"/>
    <w:rsid w:val="004D1781"/>
    <w:rsid w:val="004D2FDC"/>
    <w:rsid w:val="004D58EC"/>
    <w:rsid w:val="004D5D5B"/>
    <w:rsid w:val="004E1A75"/>
    <w:rsid w:val="004E2393"/>
    <w:rsid w:val="004E3640"/>
    <w:rsid w:val="004E3FC0"/>
    <w:rsid w:val="004E64F7"/>
    <w:rsid w:val="004E6858"/>
    <w:rsid w:val="004E6DA3"/>
    <w:rsid w:val="004F03B9"/>
    <w:rsid w:val="004F08B3"/>
    <w:rsid w:val="004F2C54"/>
    <w:rsid w:val="004F33AE"/>
    <w:rsid w:val="004F4B69"/>
    <w:rsid w:val="004F6457"/>
    <w:rsid w:val="004F6806"/>
    <w:rsid w:val="004F6CFF"/>
    <w:rsid w:val="00500DCE"/>
    <w:rsid w:val="00501335"/>
    <w:rsid w:val="00501B3A"/>
    <w:rsid w:val="0050337E"/>
    <w:rsid w:val="00505E4E"/>
    <w:rsid w:val="005062A0"/>
    <w:rsid w:val="00506720"/>
    <w:rsid w:val="00512DE0"/>
    <w:rsid w:val="005133D9"/>
    <w:rsid w:val="00514BCF"/>
    <w:rsid w:val="0051676F"/>
    <w:rsid w:val="00517A28"/>
    <w:rsid w:val="0052707B"/>
    <w:rsid w:val="00527726"/>
    <w:rsid w:val="00531866"/>
    <w:rsid w:val="00531E6D"/>
    <w:rsid w:val="00532BC3"/>
    <w:rsid w:val="0053373D"/>
    <w:rsid w:val="005342A6"/>
    <w:rsid w:val="005361DC"/>
    <w:rsid w:val="005365DC"/>
    <w:rsid w:val="0053775B"/>
    <w:rsid w:val="00540C62"/>
    <w:rsid w:val="00540CA3"/>
    <w:rsid w:val="00540F07"/>
    <w:rsid w:val="0054209C"/>
    <w:rsid w:val="005420C6"/>
    <w:rsid w:val="0054221E"/>
    <w:rsid w:val="00542799"/>
    <w:rsid w:val="00542E35"/>
    <w:rsid w:val="00544ACC"/>
    <w:rsid w:val="0054539E"/>
    <w:rsid w:val="00546E0D"/>
    <w:rsid w:val="00551360"/>
    <w:rsid w:val="00551964"/>
    <w:rsid w:val="00551B08"/>
    <w:rsid w:val="00552D71"/>
    <w:rsid w:val="00556601"/>
    <w:rsid w:val="0055667C"/>
    <w:rsid w:val="005570C1"/>
    <w:rsid w:val="0056032C"/>
    <w:rsid w:val="00560445"/>
    <w:rsid w:val="00560E29"/>
    <w:rsid w:val="00563805"/>
    <w:rsid w:val="005640F1"/>
    <w:rsid w:val="005645EC"/>
    <w:rsid w:val="00565ACD"/>
    <w:rsid w:val="0056677F"/>
    <w:rsid w:val="00571696"/>
    <w:rsid w:val="00572FC4"/>
    <w:rsid w:val="00573062"/>
    <w:rsid w:val="005736D7"/>
    <w:rsid w:val="0057570C"/>
    <w:rsid w:val="00580FA3"/>
    <w:rsid w:val="005819C6"/>
    <w:rsid w:val="00582F24"/>
    <w:rsid w:val="00583DFF"/>
    <w:rsid w:val="0058583E"/>
    <w:rsid w:val="00586BA5"/>
    <w:rsid w:val="005927C8"/>
    <w:rsid w:val="005931D2"/>
    <w:rsid w:val="00594F4C"/>
    <w:rsid w:val="00595F8D"/>
    <w:rsid w:val="005963F1"/>
    <w:rsid w:val="00596990"/>
    <w:rsid w:val="005A0173"/>
    <w:rsid w:val="005A187F"/>
    <w:rsid w:val="005A25A6"/>
    <w:rsid w:val="005A47BA"/>
    <w:rsid w:val="005A6E5E"/>
    <w:rsid w:val="005A708B"/>
    <w:rsid w:val="005B1096"/>
    <w:rsid w:val="005B5111"/>
    <w:rsid w:val="005B58E1"/>
    <w:rsid w:val="005B5F6F"/>
    <w:rsid w:val="005B6DE6"/>
    <w:rsid w:val="005B7420"/>
    <w:rsid w:val="005B7BB2"/>
    <w:rsid w:val="005C0725"/>
    <w:rsid w:val="005C169C"/>
    <w:rsid w:val="005C1992"/>
    <w:rsid w:val="005C23E3"/>
    <w:rsid w:val="005C3A74"/>
    <w:rsid w:val="005C7571"/>
    <w:rsid w:val="005C7C7E"/>
    <w:rsid w:val="005D346F"/>
    <w:rsid w:val="005D43EB"/>
    <w:rsid w:val="005D611D"/>
    <w:rsid w:val="005D64F5"/>
    <w:rsid w:val="005D7DD2"/>
    <w:rsid w:val="005E222E"/>
    <w:rsid w:val="005E23D5"/>
    <w:rsid w:val="005E3249"/>
    <w:rsid w:val="005E36C1"/>
    <w:rsid w:val="005E391A"/>
    <w:rsid w:val="005E3B68"/>
    <w:rsid w:val="005E5088"/>
    <w:rsid w:val="005E5266"/>
    <w:rsid w:val="005E6CEF"/>
    <w:rsid w:val="005E7495"/>
    <w:rsid w:val="005F094C"/>
    <w:rsid w:val="005F1FA1"/>
    <w:rsid w:val="005F295A"/>
    <w:rsid w:val="005F29C0"/>
    <w:rsid w:val="005F30FD"/>
    <w:rsid w:val="005F3BE8"/>
    <w:rsid w:val="005F5170"/>
    <w:rsid w:val="005F637E"/>
    <w:rsid w:val="005F7AFD"/>
    <w:rsid w:val="005F7B32"/>
    <w:rsid w:val="005F7EF9"/>
    <w:rsid w:val="00600472"/>
    <w:rsid w:val="006012FD"/>
    <w:rsid w:val="006046EA"/>
    <w:rsid w:val="00604A25"/>
    <w:rsid w:val="00604E26"/>
    <w:rsid w:val="0060518F"/>
    <w:rsid w:val="00606052"/>
    <w:rsid w:val="00611FAE"/>
    <w:rsid w:val="00614088"/>
    <w:rsid w:val="00614FF4"/>
    <w:rsid w:val="0061608A"/>
    <w:rsid w:val="0061623B"/>
    <w:rsid w:val="006162E2"/>
    <w:rsid w:val="006171CC"/>
    <w:rsid w:val="0061721E"/>
    <w:rsid w:val="006203A7"/>
    <w:rsid w:val="00620466"/>
    <w:rsid w:val="0062294E"/>
    <w:rsid w:val="00622BE8"/>
    <w:rsid w:val="006250E5"/>
    <w:rsid w:val="00626ADB"/>
    <w:rsid w:val="00627047"/>
    <w:rsid w:val="00627BBC"/>
    <w:rsid w:val="00630973"/>
    <w:rsid w:val="006333CE"/>
    <w:rsid w:val="00641713"/>
    <w:rsid w:val="0064260E"/>
    <w:rsid w:val="00642DEA"/>
    <w:rsid w:val="00643543"/>
    <w:rsid w:val="00643B21"/>
    <w:rsid w:val="006458A2"/>
    <w:rsid w:val="00645BAC"/>
    <w:rsid w:val="006466BE"/>
    <w:rsid w:val="00646AE8"/>
    <w:rsid w:val="00647E04"/>
    <w:rsid w:val="00647E9D"/>
    <w:rsid w:val="006506F8"/>
    <w:rsid w:val="006518F9"/>
    <w:rsid w:val="00651B7F"/>
    <w:rsid w:val="00652B59"/>
    <w:rsid w:val="00653163"/>
    <w:rsid w:val="006545E2"/>
    <w:rsid w:val="0065621A"/>
    <w:rsid w:val="00656E1E"/>
    <w:rsid w:val="00660797"/>
    <w:rsid w:val="0066211B"/>
    <w:rsid w:val="006630BB"/>
    <w:rsid w:val="00663E88"/>
    <w:rsid w:val="006643B7"/>
    <w:rsid w:val="00666519"/>
    <w:rsid w:val="006670F3"/>
    <w:rsid w:val="00667E5D"/>
    <w:rsid w:val="00671B34"/>
    <w:rsid w:val="00672525"/>
    <w:rsid w:val="00672810"/>
    <w:rsid w:val="006730DB"/>
    <w:rsid w:val="00675B64"/>
    <w:rsid w:val="00676139"/>
    <w:rsid w:val="00677909"/>
    <w:rsid w:val="00681B76"/>
    <w:rsid w:val="00681EF7"/>
    <w:rsid w:val="00682641"/>
    <w:rsid w:val="00683416"/>
    <w:rsid w:val="006849BC"/>
    <w:rsid w:val="00685017"/>
    <w:rsid w:val="0068512A"/>
    <w:rsid w:val="00686DFC"/>
    <w:rsid w:val="006878DB"/>
    <w:rsid w:val="00690311"/>
    <w:rsid w:val="00693745"/>
    <w:rsid w:val="0069421C"/>
    <w:rsid w:val="006942A3"/>
    <w:rsid w:val="006942C4"/>
    <w:rsid w:val="00694A3F"/>
    <w:rsid w:val="00695273"/>
    <w:rsid w:val="00695782"/>
    <w:rsid w:val="006A1948"/>
    <w:rsid w:val="006A251F"/>
    <w:rsid w:val="006A48F7"/>
    <w:rsid w:val="006A4B1A"/>
    <w:rsid w:val="006A596D"/>
    <w:rsid w:val="006A6A92"/>
    <w:rsid w:val="006A716C"/>
    <w:rsid w:val="006B0DE5"/>
    <w:rsid w:val="006B10A4"/>
    <w:rsid w:val="006B1D7F"/>
    <w:rsid w:val="006B1F6A"/>
    <w:rsid w:val="006B2352"/>
    <w:rsid w:val="006B35ED"/>
    <w:rsid w:val="006B3C6E"/>
    <w:rsid w:val="006B54FA"/>
    <w:rsid w:val="006B5604"/>
    <w:rsid w:val="006B5740"/>
    <w:rsid w:val="006B6068"/>
    <w:rsid w:val="006B6B02"/>
    <w:rsid w:val="006C1D49"/>
    <w:rsid w:val="006C224F"/>
    <w:rsid w:val="006C5660"/>
    <w:rsid w:val="006C591D"/>
    <w:rsid w:val="006C6F2B"/>
    <w:rsid w:val="006D0821"/>
    <w:rsid w:val="006D3D04"/>
    <w:rsid w:val="006D53F5"/>
    <w:rsid w:val="006D5C05"/>
    <w:rsid w:val="006D60DA"/>
    <w:rsid w:val="006D71F4"/>
    <w:rsid w:val="006D7236"/>
    <w:rsid w:val="006D74A1"/>
    <w:rsid w:val="006D7ED6"/>
    <w:rsid w:val="006E1959"/>
    <w:rsid w:val="006E3493"/>
    <w:rsid w:val="006E3AEF"/>
    <w:rsid w:val="006E3F85"/>
    <w:rsid w:val="006E48A1"/>
    <w:rsid w:val="006E4BAF"/>
    <w:rsid w:val="006E5AB3"/>
    <w:rsid w:val="006E5E59"/>
    <w:rsid w:val="006E6278"/>
    <w:rsid w:val="006E6BCD"/>
    <w:rsid w:val="006F1464"/>
    <w:rsid w:val="006F37B3"/>
    <w:rsid w:val="006F4208"/>
    <w:rsid w:val="006F4B87"/>
    <w:rsid w:val="006F4BE0"/>
    <w:rsid w:val="006F5234"/>
    <w:rsid w:val="006F57DB"/>
    <w:rsid w:val="006F66E1"/>
    <w:rsid w:val="006F7F9F"/>
    <w:rsid w:val="00701A72"/>
    <w:rsid w:val="00704307"/>
    <w:rsid w:val="0070434A"/>
    <w:rsid w:val="00705815"/>
    <w:rsid w:val="00707104"/>
    <w:rsid w:val="007073A5"/>
    <w:rsid w:val="00713AEE"/>
    <w:rsid w:val="00715FCC"/>
    <w:rsid w:val="00716019"/>
    <w:rsid w:val="00717BEE"/>
    <w:rsid w:val="0072115C"/>
    <w:rsid w:val="00721477"/>
    <w:rsid w:val="00721E15"/>
    <w:rsid w:val="00723DF1"/>
    <w:rsid w:val="00727D5D"/>
    <w:rsid w:val="00734266"/>
    <w:rsid w:val="00737191"/>
    <w:rsid w:val="00737649"/>
    <w:rsid w:val="0074067D"/>
    <w:rsid w:val="007424B8"/>
    <w:rsid w:val="00743846"/>
    <w:rsid w:val="00743D21"/>
    <w:rsid w:val="0074418B"/>
    <w:rsid w:val="00745472"/>
    <w:rsid w:val="007462F1"/>
    <w:rsid w:val="00746AB8"/>
    <w:rsid w:val="007502A6"/>
    <w:rsid w:val="007505E5"/>
    <w:rsid w:val="00752CA9"/>
    <w:rsid w:val="007531F1"/>
    <w:rsid w:val="00753C48"/>
    <w:rsid w:val="0075410E"/>
    <w:rsid w:val="007569AF"/>
    <w:rsid w:val="0076028A"/>
    <w:rsid w:val="0076042B"/>
    <w:rsid w:val="007620DC"/>
    <w:rsid w:val="00762847"/>
    <w:rsid w:val="007635FC"/>
    <w:rsid w:val="00770239"/>
    <w:rsid w:val="007704E4"/>
    <w:rsid w:val="00770917"/>
    <w:rsid w:val="00770AD6"/>
    <w:rsid w:val="00771081"/>
    <w:rsid w:val="00771EE5"/>
    <w:rsid w:val="00771FD8"/>
    <w:rsid w:val="00773153"/>
    <w:rsid w:val="0077398B"/>
    <w:rsid w:val="00773AAE"/>
    <w:rsid w:val="0077412D"/>
    <w:rsid w:val="007742BB"/>
    <w:rsid w:val="00774849"/>
    <w:rsid w:val="007801A4"/>
    <w:rsid w:val="007801C5"/>
    <w:rsid w:val="00780341"/>
    <w:rsid w:val="007826BB"/>
    <w:rsid w:val="00783BF6"/>
    <w:rsid w:val="0078495B"/>
    <w:rsid w:val="007850B1"/>
    <w:rsid w:val="0078582C"/>
    <w:rsid w:val="0078650D"/>
    <w:rsid w:val="0078797F"/>
    <w:rsid w:val="00790098"/>
    <w:rsid w:val="00792C62"/>
    <w:rsid w:val="007936A2"/>
    <w:rsid w:val="0079471A"/>
    <w:rsid w:val="00794BC5"/>
    <w:rsid w:val="00794D23"/>
    <w:rsid w:val="0079518D"/>
    <w:rsid w:val="00797D7E"/>
    <w:rsid w:val="007A0B3D"/>
    <w:rsid w:val="007A168F"/>
    <w:rsid w:val="007A16A9"/>
    <w:rsid w:val="007A1FA2"/>
    <w:rsid w:val="007A2281"/>
    <w:rsid w:val="007A2F0D"/>
    <w:rsid w:val="007A3579"/>
    <w:rsid w:val="007A3D99"/>
    <w:rsid w:val="007A4D1F"/>
    <w:rsid w:val="007A7361"/>
    <w:rsid w:val="007B0C2B"/>
    <w:rsid w:val="007B2573"/>
    <w:rsid w:val="007B2E68"/>
    <w:rsid w:val="007B4407"/>
    <w:rsid w:val="007B5009"/>
    <w:rsid w:val="007C1A7E"/>
    <w:rsid w:val="007C2C44"/>
    <w:rsid w:val="007C310C"/>
    <w:rsid w:val="007C6CDD"/>
    <w:rsid w:val="007C6DC5"/>
    <w:rsid w:val="007D0158"/>
    <w:rsid w:val="007D2BD6"/>
    <w:rsid w:val="007D3068"/>
    <w:rsid w:val="007D4911"/>
    <w:rsid w:val="007E0343"/>
    <w:rsid w:val="007E0B34"/>
    <w:rsid w:val="007E1DCF"/>
    <w:rsid w:val="007E2872"/>
    <w:rsid w:val="007F08F8"/>
    <w:rsid w:val="007F1412"/>
    <w:rsid w:val="007F325D"/>
    <w:rsid w:val="007F3873"/>
    <w:rsid w:val="007F52A5"/>
    <w:rsid w:val="00800B36"/>
    <w:rsid w:val="0080107B"/>
    <w:rsid w:val="0080500F"/>
    <w:rsid w:val="00810114"/>
    <w:rsid w:val="00810FE4"/>
    <w:rsid w:val="008142C8"/>
    <w:rsid w:val="00814E5A"/>
    <w:rsid w:val="00815D61"/>
    <w:rsid w:val="00816B1D"/>
    <w:rsid w:val="0081729E"/>
    <w:rsid w:val="00817C35"/>
    <w:rsid w:val="00821910"/>
    <w:rsid w:val="00821942"/>
    <w:rsid w:val="00823DCB"/>
    <w:rsid w:val="008250E4"/>
    <w:rsid w:val="008263D9"/>
    <w:rsid w:val="00826894"/>
    <w:rsid w:val="0083160C"/>
    <w:rsid w:val="00833DD5"/>
    <w:rsid w:val="008343A4"/>
    <w:rsid w:val="00835DB1"/>
    <w:rsid w:val="00835E03"/>
    <w:rsid w:val="008412D6"/>
    <w:rsid w:val="0084181A"/>
    <w:rsid w:val="00842577"/>
    <w:rsid w:val="00842F6B"/>
    <w:rsid w:val="00843B10"/>
    <w:rsid w:val="00845655"/>
    <w:rsid w:val="008471A5"/>
    <w:rsid w:val="00851277"/>
    <w:rsid w:val="0085225A"/>
    <w:rsid w:val="0085333F"/>
    <w:rsid w:val="00854505"/>
    <w:rsid w:val="008548F1"/>
    <w:rsid w:val="00854947"/>
    <w:rsid w:val="00855AA8"/>
    <w:rsid w:val="00855C5E"/>
    <w:rsid w:val="00855ED1"/>
    <w:rsid w:val="00855FF5"/>
    <w:rsid w:val="008560D1"/>
    <w:rsid w:val="00856962"/>
    <w:rsid w:val="00860ADE"/>
    <w:rsid w:val="00861FD9"/>
    <w:rsid w:val="008629F4"/>
    <w:rsid w:val="00862AB5"/>
    <w:rsid w:val="00867305"/>
    <w:rsid w:val="00867A51"/>
    <w:rsid w:val="00873809"/>
    <w:rsid w:val="008752B5"/>
    <w:rsid w:val="00875324"/>
    <w:rsid w:val="008753E9"/>
    <w:rsid w:val="00875785"/>
    <w:rsid w:val="00876978"/>
    <w:rsid w:val="008816BA"/>
    <w:rsid w:val="0088387C"/>
    <w:rsid w:val="008838E4"/>
    <w:rsid w:val="00887177"/>
    <w:rsid w:val="00887C2C"/>
    <w:rsid w:val="00887D2B"/>
    <w:rsid w:val="00893054"/>
    <w:rsid w:val="00893381"/>
    <w:rsid w:val="00893F13"/>
    <w:rsid w:val="00897B0C"/>
    <w:rsid w:val="008A012A"/>
    <w:rsid w:val="008A1841"/>
    <w:rsid w:val="008A1C2C"/>
    <w:rsid w:val="008A500E"/>
    <w:rsid w:val="008A6598"/>
    <w:rsid w:val="008B0F46"/>
    <w:rsid w:val="008B325A"/>
    <w:rsid w:val="008B3BB0"/>
    <w:rsid w:val="008C07FD"/>
    <w:rsid w:val="008C15DD"/>
    <w:rsid w:val="008C2955"/>
    <w:rsid w:val="008C3972"/>
    <w:rsid w:val="008C496C"/>
    <w:rsid w:val="008C55D4"/>
    <w:rsid w:val="008C5D70"/>
    <w:rsid w:val="008D1FD7"/>
    <w:rsid w:val="008D41CE"/>
    <w:rsid w:val="008D5F37"/>
    <w:rsid w:val="008D6148"/>
    <w:rsid w:val="008E0B7F"/>
    <w:rsid w:val="008E1001"/>
    <w:rsid w:val="008E26F6"/>
    <w:rsid w:val="008E2EC5"/>
    <w:rsid w:val="008E48A2"/>
    <w:rsid w:val="008E4F96"/>
    <w:rsid w:val="008E5C28"/>
    <w:rsid w:val="008E6B69"/>
    <w:rsid w:val="008E7221"/>
    <w:rsid w:val="008E72BF"/>
    <w:rsid w:val="008E75AB"/>
    <w:rsid w:val="008F5159"/>
    <w:rsid w:val="008F7EC5"/>
    <w:rsid w:val="009000C1"/>
    <w:rsid w:val="009012F0"/>
    <w:rsid w:val="00902A5B"/>
    <w:rsid w:val="00902F47"/>
    <w:rsid w:val="0090367B"/>
    <w:rsid w:val="00903E90"/>
    <w:rsid w:val="009059DD"/>
    <w:rsid w:val="009060EE"/>
    <w:rsid w:val="00907581"/>
    <w:rsid w:val="0090759F"/>
    <w:rsid w:val="0091090A"/>
    <w:rsid w:val="00910EF0"/>
    <w:rsid w:val="00911C13"/>
    <w:rsid w:val="0091231D"/>
    <w:rsid w:val="00914242"/>
    <w:rsid w:val="0091489D"/>
    <w:rsid w:val="00916408"/>
    <w:rsid w:val="00917404"/>
    <w:rsid w:val="0092025B"/>
    <w:rsid w:val="009217AA"/>
    <w:rsid w:val="00921AAE"/>
    <w:rsid w:val="009220AC"/>
    <w:rsid w:val="00924F29"/>
    <w:rsid w:val="00927FF4"/>
    <w:rsid w:val="0093156D"/>
    <w:rsid w:val="00931F80"/>
    <w:rsid w:val="00935602"/>
    <w:rsid w:val="0093596A"/>
    <w:rsid w:val="009372B8"/>
    <w:rsid w:val="00944552"/>
    <w:rsid w:val="009445B6"/>
    <w:rsid w:val="009513E7"/>
    <w:rsid w:val="00951E37"/>
    <w:rsid w:val="00952B2D"/>
    <w:rsid w:val="00953083"/>
    <w:rsid w:val="009537F2"/>
    <w:rsid w:val="00954C07"/>
    <w:rsid w:val="009555BE"/>
    <w:rsid w:val="009562FB"/>
    <w:rsid w:val="00957827"/>
    <w:rsid w:val="00957F70"/>
    <w:rsid w:val="00960EB0"/>
    <w:rsid w:val="00961523"/>
    <w:rsid w:val="00961D55"/>
    <w:rsid w:val="00962CF5"/>
    <w:rsid w:val="00963989"/>
    <w:rsid w:val="00963D70"/>
    <w:rsid w:val="00966A03"/>
    <w:rsid w:val="00970887"/>
    <w:rsid w:val="00970B99"/>
    <w:rsid w:val="00970F5D"/>
    <w:rsid w:val="0097185A"/>
    <w:rsid w:val="00972865"/>
    <w:rsid w:val="009732C0"/>
    <w:rsid w:val="009734FC"/>
    <w:rsid w:val="00973C4B"/>
    <w:rsid w:val="00974885"/>
    <w:rsid w:val="00975631"/>
    <w:rsid w:val="009769E4"/>
    <w:rsid w:val="00980331"/>
    <w:rsid w:val="0098199B"/>
    <w:rsid w:val="00981D9E"/>
    <w:rsid w:val="00982654"/>
    <w:rsid w:val="0098452B"/>
    <w:rsid w:val="00984A77"/>
    <w:rsid w:val="00984E70"/>
    <w:rsid w:val="00985E17"/>
    <w:rsid w:val="00986595"/>
    <w:rsid w:val="00987A68"/>
    <w:rsid w:val="00987DA6"/>
    <w:rsid w:val="009907C4"/>
    <w:rsid w:val="00990AA5"/>
    <w:rsid w:val="00993761"/>
    <w:rsid w:val="0099535D"/>
    <w:rsid w:val="00995CD5"/>
    <w:rsid w:val="00996406"/>
    <w:rsid w:val="009966EF"/>
    <w:rsid w:val="00996E8B"/>
    <w:rsid w:val="009A0B4D"/>
    <w:rsid w:val="009A454E"/>
    <w:rsid w:val="009A4718"/>
    <w:rsid w:val="009A701E"/>
    <w:rsid w:val="009A77C5"/>
    <w:rsid w:val="009A78C2"/>
    <w:rsid w:val="009B345A"/>
    <w:rsid w:val="009B41E6"/>
    <w:rsid w:val="009B527D"/>
    <w:rsid w:val="009B5770"/>
    <w:rsid w:val="009B6259"/>
    <w:rsid w:val="009B6755"/>
    <w:rsid w:val="009B78F8"/>
    <w:rsid w:val="009C0339"/>
    <w:rsid w:val="009C0B1F"/>
    <w:rsid w:val="009C1051"/>
    <w:rsid w:val="009C4535"/>
    <w:rsid w:val="009C52F0"/>
    <w:rsid w:val="009C5986"/>
    <w:rsid w:val="009C6169"/>
    <w:rsid w:val="009C74C8"/>
    <w:rsid w:val="009D0E16"/>
    <w:rsid w:val="009D3324"/>
    <w:rsid w:val="009D3860"/>
    <w:rsid w:val="009D42E6"/>
    <w:rsid w:val="009D479C"/>
    <w:rsid w:val="009D4EA6"/>
    <w:rsid w:val="009D51D7"/>
    <w:rsid w:val="009D57CF"/>
    <w:rsid w:val="009D616E"/>
    <w:rsid w:val="009D67B3"/>
    <w:rsid w:val="009D73FD"/>
    <w:rsid w:val="009D7615"/>
    <w:rsid w:val="009E0316"/>
    <w:rsid w:val="009E06E7"/>
    <w:rsid w:val="009E0961"/>
    <w:rsid w:val="009E102C"/>
    <w:rsid w:val="009E293B"/>
    <w:rsid w:val="009E3870"/>
    <w:rsid w:val="009E4583"/>
    <w:rsid w:val="009E6CCA"/>
    <w:rsid w:val="009F25E8"/>
    <w:rsid w:val="009F54F8"/>
    <w:rsid w:val="009F5FFB"/>
    <w:rsid w:val="00A000C7"/>
    <w:rsid w:val="00A0028E"/>
    <w:rsid w:val="00A0181F"/>
    <w:rsid w:val="00A03358"/>
    <w:rsid w:val="00A03DD8"/>
    <w:rsid w:val="00A04E91"/>
    <w:rsid w:val="00A058A4"/>
    <w:rsid w:val="00A069B4"/>
    <w:rsid w:val="00A07728"/>
    <w:rsid w:val="00A0785E"/>
    <w:rsid w:val="00A07E2B"/>
    <w:rsid w:val="00A109C7"/>
    <w:rsid w:val="00A1149C"/>
    <w:rsid w:val="00A12CDD"/>
    <w:rsid w:val="00A133EF"/>
    <w:rsid w:val="00A134CF"/>
    <w:rsid w:val="00A13CC6"/>
    <w:rsid w:val="00A144A5"/>
    <w:rsid w:val="00A14D47"/>
    <w:rsid w:val="00A151D6"/>
    <w:rsid w:val="00A21924"/>
    <w:rsid w:val="00A22BC9"/>
    <w:rsid w:val="00A233A9"/>
    <w:rsid w:val="00A23925"/>
    <w:rsid w:val="00A249AE"/>
    <w:rsid w:val="00A30674"/>
    <w:rsid w:val="00A30A08"/>
    <w:rsid w:val="00A30AE9"/>
    <w:rsid w:val="00A3153F"/>
    <w:rsid w:val="00A32766"/>
    <w:rsid w:val="00A33247"/>
    <w:rsid w:val="00A35298"/>
    <w:rsid w:val="00A35925"/>
    <w:rsid w:val="00A36063"/>
    <w:rsid w:val="00A414EB"/>
    <w:rsid w:val="00A42775"/>
    <w:rsid w:val="00A42D10"/>
    <w:rsid w:val="00A43AE0"/>
    <w:rsid w:val="00A445B5"/>
    <w:rsid w:val="00A453A9"/>
    <w:rsid w:val="00A469AE"/>
    <w:rsid w:val="00A476EF"/>
    <w:rsid w:val="00A503EB"/>
    <w:rsid w:val="00A50910"/>
    <w:rsid w:val="00A50F28"/>
    <w:rsid w:val="00A55307"/>
    <w:rsid w:val="00A55326"/>
    <w:rsid w:val="00A61DDD"/>
    <w:rsid w:val="00A63C64"/>
    <w:rsid w:val="00A64857"/>
    <w:rsid w:val="00A64AB9"/>
    <w:rsid w:val="00A653F7"/>
    <w:rsid w:val="00A65BB2"/>
    <w:rsid w:val="00A66892"/>
    <w:rsid w:val="00A66D12"/>
    <w:rsid w:val="00A71449"/>
    <w:rsid w:val="00A71BD5"/>
    <w:rsid w:val="00A72268"/>
    <w:rsid w:val="00A73B68"/>
    <w:rsid w:val="00A7592F"/>
    <w:rsid w:val="00A76A36"/>
    <w:rsid w:val="00A81BD8"/>
    <w:rsid w:val="00A82ECF"/>
    <w:rsid w:val="00A83D5C"/>
    <w:rsid w:val="00A85ABF"/>
    <w:rsid w:val="00A874A1"/>
    <w:rsid w:val="00A8755E"/>
    <w:rsid w:val="00A87F90"/>
    <w:rsid w:val="00A90DBC"/>
    <w:rsid w:val="00A90E41"/>
    <w:rsid w:val="00A92C22"/>
    <w:rsid w:val="00A956B4"/>
    <w:rsid w:val="00A95FFF"/>
    <w:rsid w:val="00A96FBB"/>
    <w:rsid w:val="00A97344"/>
    <w:rsid w:val="00AA0285"/>
    <w:rsid w:val="00AA1B1A"/>
    <w:rsid w:val="00AA201F"/>
    <w:rsid w:val="00AA2ACC"/>
    <w:rsid w:val="00AA3480"/>
    <w:rsid w:val="00AA3B50"/>
    <w:rsid w:val="00AA4BA2"/>
    <w:rsid w:val="00AA6983"/>
    <w:rsid w:val="00AA7FC6"/>
    <w:rsid w:val="00AB03C8"/>
    <w:rsid w:val="00AB15FB"/>
    <w:rsid w:val="00AB1D19"/>
    <w:rsid w:val="00AB2FDA"/>
    <w:rsid w:val="00AB43E4"/>
    <w:rsid w:val="00AB4BBD"/>
    <w:rsid w:val="00AB5480"/>
    <w:rsid w:val="00AB5906"/>
    <w:rsid w:val="00AB6DA5"/>
    <w:rsid w:val="00AC093F"/>
    <w:rsid w:val="00AC26C7"/>
    <w:rsid w:val="00AC2F57"/>
    <w:rsid w:val="00AC3867"/>
    <w:rsid w:val="00AC4EEE"/>
    <w:rsid w:val="00AC6685"/>
    <w:rsid w:val="00AC67D8"/>
    <w:rsid w:val="00AC6E0B"/>
    <w:rsid w:val="00AC7075"/>
    <w:rsid w:val="00AC7367"/>
    <w:rsid w:val="00AC774D"/>
    <w:rsid w:val="00AC789D"/>
    <w:rsid w:val="00AD0850"/>
    <w:rsid w:val="00AD22BA"/>
    <w:rsid w:val="00AD2C72"/>
    <w:rsid w:val="00AD355C"/>
    <w:rsid w:val="00AD7FBF"/>
    <w:rsid w:val="00AE1712"/>
    <w:rsid w:val="00AE25A7"/>
    <w:rsid w:val="00AE3536"/>
    <w:rsid w:val="00AE3724"/>
    <w:rsid w:val="00AE6151"/>
    <w:rsid w:val="00AE72D8"/>
    <w:rsid w:val="00AF40D2"/>
    <w:rsid w:val="00AF4CA4"/>
    <w:rsid w:val="00AF4CF6"/>
    <w:rsid w:val="00AF4ED9"/>
    <w:rsid w:val="00AF66D4"/>
    <w:rsid w:val="00B04552"/>
    <w:rsid w:val="00B04EF2"/>
    <w:rsid w:val="00B05C74"/>
    <w:rsid w:val="00B066C8"/>
    <w:rsid w:val="00B10052"/>
    <w:rsid w:val="00B108CB"/>
    <w:rsid w:val="00B11FA6"/>
    <w:rsid w:val="00B1248E"/>
    <w:rsid w:val="00B131AB"/>
    <w:rsid w:val="00B13217"/>
    <w:rsid w:val="00B13BB0"/>
    <w:rsid w:val="00B14720"/>
    <w:rsid w:val="00B150F4"/>
    <w:rsid w:val="00B15760"/>
    <w:rsid w:val="00B1666D"/>
    <w:rsid w:val="00B16CD0"/>
    <w:rsid w:val="00B170AA"/>
    <w:rsid w:val="00B176BD"/>
    <w:rsid w:val="00B17A1C"/>
    <w:rsid w:val="00B17AE9"/>
    <w:rsid w:val="00B20028"/>
    <w:rsid w:val="00B20032"/>
    <w:rsid w:val="00B22BA2"/>
    <w:rsid w:val="00B23A0B"/>
    <w:rsid w:val="00B23A18"/>
    <w:rsid w:val="00B24110"/>
    <w:rsid w:val="00B24840"/>
    <w:rsid w:val="00B25940"/>
    <w:rsid w:val="00B27B37"/>
    <w:rsid w:val="00B310DA"/>
    <w:rsid w:val="00B33B06"/>
    <w:rsid w:val="00B37BF3"/>
    <w:rsid w:val="00B418CA"/>
    <w:rsid w:val="00B42AB7"/>
    <w:rsid w:val="00B4510F"/>
    <w:rsid w:val="00B4569B"/>
    <w:rsid w:val="00B45DB0"/>
    <w:rsid w:val="00B46509"/>
    <w:rsid w:val="00B47CBE"/>
    <w:rsid w:val="00B47E35"/>
    <w:rsid w:val="00B502AE"/>
    <w:rsid w:val="00B50635"/>
    <w:rsid w:val="00B537E1"/>
    <w:rsid w:val="00B54C05"/>
    <w:rsid w:val="00B56746"/>
    <w:rsid w:val="00B57148"/>
    <w:rsid w:val="00B57875"/>
    <w:rsid w:val="00B60132"/>
    <w:rsid w:val="00B61EE7"/>
    <w:rsid w:val="00B63864"/>
    <w:rsid w:val="00B63B87"/>
    <w:rsid w:val="00B64A63"/>
    <w:rsid w:val="00B64F63"/>
    <w:rsid w:val="00B66A48"/>
    <w:rsid w:val="00B67AD8"/>
    <w:rsid w:val="00B758A6"/>
    <w:rsid w:val="00B76374"/>
    <w:rsid w:val="00B76858"/>
    <w:rsid w:val="00B7755B"/>
    <w:rsid w:val="00B7773A"/>
    <w:rsid w:val="00B779E8"/>
    <w:rsid w:val="00B80341"/>
    <w:rsid w:val="00B80FD4"/>
    <w:rsid w:val="00B810F9"/>
    <w:rsid w:val="00B81B87"/>
    <w:rsid w:val="00B84404"/>
    <w:rsid w:val="00B844CF"/>
    <w:rsid w:val="00B85824"/>
    <w:rsid w:val="00B85AC8"/>
    <w:rsid w:val="00B92EC5"/>
    <w:rsid w:val="00BA10EB"/>
    <w:rsid w:val="00BA1CCF"/>
    <w:rsid w:val="00BA1E15"/>
    <w:rsid w:val="00BA1EEE"/>
    <w:rsid w:val="00BA2266"/>
    <w:rsid w:val="00BA6D56"/>
    <w:rsid w:val="00BA7167"/>
    <w:rsid w:val="00BB0F9E"/>
    <w:rsid w:val="00BB4D51"/>
    <w:rsid w:val="00BB5059"/>
    <w:rsid w:val="00BB789F"/>
    <w:rsid w:val="00BC596D"/>
    <w:rsid w:val="00BC59D3"/>
    <w:rsid w:val="00BC6161"/>
    <w:rsid w:val="00BC77B4"/>
    <w:rsid w:val="00BD0302"/>
    <w:rsid w:val="00BD2090"/>
    <w:rsid w:val="00BD4E2F"/>
    <w:rsid w:val="00BD5C6B"/>
    <w:rsid w:val="00BD5E97"/>
    <w:rsid w:val="00BE08D5"/>
    <w:rsid w:val="00BE1B67"/>
    <w:rsid w:val="00BE2BE0"/>
    <w:rsid w:val="00BE50E6"/>
    <w:rsid w:val="00BE6C02"/>
    <w:rsid w:val="00BF1AD4"/>
    <w:rsid w:val="00BF4303"/>
    <w:rsid w:val="00BF4415"/>
    <w:rsid w:val="00BF61C4"/>
    <w:rsid w:val="00BF698D"/>
    <w:rsid w:val="00BF6ADC"/>
    <w:rsid w:val="00BF7EAD"/>
    <w:rsid w:val="00C00795"/>
    <w:rsid w:val="00C017F4"/>
    <w:rsid w:val="00C01965"/>
    <w:rsid w:val="00C01EDF"/>
    <w:rsid w:val="00C021FE"/>
    <w:rsid w:val="00C02D5A"/>
    <w:rsid w:val="00C038ED"/>
    <w:rsid w:val="00C0460D"/>
    <w:rsid w:val="00C06446"/>
    <w:rsid w:val="00C064DB"/>
    <w:rsid w:val="00C06AFC"/>
    <w:rsid w:val="00C06C9A"/>
    <w:rsid w:val="00C076C9"/>
    <w:rsid w:val="00C07797"/>
    <w:rsid w:val="00C07B08"/>
    <w:rsid w:val="00C10BE3"/>
    <w:rsid w:val="00C10C9F"/>
    <w:rsid w:val="00C1269F"/>
    <w:rsid w:val="00C148F2"/>
    <w:rsid w:val="00C14F08"/>
    <w:rsid w:val="00C167A5"/>
    <w:rsid w:val="00C16864"/>
    <w:rsid w:val="00C17393"/>
    <w:rsid w:val="00C1779C"/>
    <w:rsid w:val="00C20400"/>
    <w:rsid w:val="00C20E57"/>
    <w:rsid w:val="00C21259"/>
    <w:rsid w:val="00C228CF"/>
    <w:rsid w:val="00C22920"/>
    <w:rsid w:val="00C23969"/>
    <w:rsid w:val="00C3188B"/>
    <w:rsid w:val="00C32382"/>
    <w:rsid w:val="00C32FC3"/>
    <w:rsid w:val="00C35EEB"/>
    <w:rsid w:val="00C35FCB"/>
    <w:rsid w:val="00C3628F"/>
    <w:rsid w:val="00C36447"/>
    <w:rsid w:val="00C36A5E"/>
    <w:rsid w:val="00C43722"/>
    <w:rsid w:val="00C4434C"/>
    <w:rsid w:val="00C44794"/>
    <w:rsid w:val="00C46E34"/>
    <w:rsid w:val="00C50EDD"/>
    <w:rsid w:val="00C5410F"/>
    <w:rsid w:val="00C54136"/>
    <w:rsid w:val="00C54E88"/>
    <w:rsid w:val="00C55B81"/>
    <w:rsid w:val="00C55F6E"/>
    <w:rsid w:val="00C60058"/>
    <w:rsid w:val="00C61E16"/>
    <w:rsid w:val="00C623D1"/>
    <w:rsid w:val="00C62ACC"/>
    <w:rsid w:val="00C63059"/>
    <w:rsid w:val="00C70CD8"/>
    <w:rsid w:val="00C74E7B"/>
    <w:rsid w:val="00C765FD"/>
    <w:rsid w:val="00C76601"/>
    <w:rsid w:val="00C769C6"/>
    <w:rsid w:val="00C77D8C"/>
    <w:rsid w:val="00C77EC6"/>
    <w:rsid w:val="00C807D4"/>
    <w:rsid w:val="00C81581"/>
    <w:rsid w:val="00C8348D"/>
    <w:rsid w:val="00C84AE9"/>
    <w:rsid w:val="00C85305"/>
    <w:rsid w:val="00C85DEE"/>
    <w:rsid w:val="00C877D5"/>
    <w:rsid w:val="00C906EB"/>
    <w:rsid w:val="00C91939"/>
    <w:rsid w:val="00C91C96"/>
    <w:rsid w:val="00C92531"/>
    <w:rsid w:val="00C93012"/>
    <w:rsid w:val="00C930DE"/>
    <w:rsid w:val="00C9464B"/>
    <w:rsid w:val="00C952FA"/>
    <w:rsid w:val="00C96A2A"/>
    <w:rsid w:val="00CA0353"/>
    <w:rsid w:val="00CA03FC"/>
    <w:rsid w:val="00CA0A8C"/>
    <w:rsid w:val="00CA3A39"/>
    <w:rsid w:val="00CA4AD6"/>
    <w:rsid w:val="00CA53A9"/>
    <w:rsid w:val="00CA6EEC"/>
    <w:rsid w:val="00CA6F1C"/>
    <w:rsid w:val="00CA7E09"/>
    <w:rsid w:val="00CB0246"/>
    <w:rsid w:val="00CB0A39"/>
    <w:rsid w:val="00CB19AB"/>
    <w:rsid w:val="00CB3B61"/>
    <w:rsid w:val="00CB57C7"/>
    <w:rsid w:val="00CB57E8"/>
    <w:rsid w:val="00CC4852"/>
    <w:rsid w:val="00CC4E3F"/>
    <w:rsid w:val="00CC4FF7"/>
    <w:rsid w:val="00CC5A53"/>
    <w:rsid w:val="00CC5AA5"/>
    <w:rsid w:val="00CC5CC5"/>
    <w:rsid w:val="00CC767B"/>
    <w:rsid w:val="00CD2294"/>
    <w:rsid w:val="00CD3B82"/>
    <w:rsid w:val="00CD7613"/>
    <w:rsid w:val="00CD7798"/>
    <w:rsid w:val="00CE0EC4"/>
    <w:rsid w:val="00CE2868"/>
    <w:rsid w:val="00CE661E"/>
    <w:rsid w:val="00CF15AB"/>
    <w:rsid w:val="00CF201C"/>
    <w:rsid w:val="00CF22E3"/>
    <w:rsid w:val="00CF2CE6"/>
    <w:rsid w:val="00CF4726"/>
    <w:rsid w:val="00CF5E9F"/>
    <w:rsid w:val="00CF6B32"/>
    <w:rsid w:val="00CF77A2"/>
    <w:rsid w:val="00D0276E"/>
    <w:rsid w:val="00D03DD7"/>
    <w:rsid w:val="00D0436F"/>
    <w:rsid w:val="00D04D2F"/>
    <w:rsid w:val="00D055BC"/>
    <w:rsid w:val="00D06C68"/>
    <w:rsid w:val="00D07441"/>
    <w:rsid w:val="00D07CD6"/>
    <w:rsid w:val="00D10105"/>
    <w:rsid w:val="00D118D4"/>
    <w:rsid w:val="00D12426"/>
    <w:rsid w:val="00D127C4"/>
    <w:rsid w:val="00D13456"/>
    <w:rsid w:val="00D14054"/>
    <w:rsid w:val="00D17FCD"/>
    <w:rsid w:val="00D216B9"/>
    <w:rsid w:val="00D231CA"/>
    <w:rsid w:val="00D23232"/>
    <w:rsid w:val="00D2327F"/>
    <w:rsid w:val="00D232BF"/>
    <w:rsid w:val="00D239B8"/>
    <w:rsid w:val="00D244D6"/>
    <w:rsid w:val="00D24C65"/>
    <w:rsid w:val="00D25A4C"/>
    <w:rsid w:val="00D25D06"/>
    <w:rsid w:val="00D25E74"/>
    <w:rsid w:val="00D26D15"/>
    <w:rsid w:val="00D26E17"/>
    <w:rsid w:val="00D31F06"/>
    <w:rsid w:val="00D323EE"/>
    <w:rsid w:val="00D3577C"/>
    <w:rsid w:val="00D36A6F"/>
    <w:rsid w:val="00D40292"/>
    <w:rsid w:val="00D40C2F"/>
    <w:rsid w:val="00D41845"/>
    <w:rsid w:val="00D41FAA"/>
    <w:rsid w:val="00D42F73"/>
    <w:rsid w:val="00D44033"/>
    <w:rsid w:val="00D443DE"/>
    <w:rsid w:val="00D454E4"/>
    <w:rsid w:val="00D45672"/>
    <w:rsid w:val="00D46CC1"/>
    <w:rsid w:val="00D50AB7"/>
    <w:rsid w:val="00D50B62"/>
    <w:rsid w:val="00D50FDB"/>
    <w:rsid w:val="00D5224C"/>
    <w:rsid w:val="00D52C64"/>
    <w:rsid w:val="00D53114"/>
    <w:rsid w:val="00D54C0A"/>
    <w:rsid w:val="00D550A3"/>
    <w:rsid w:val="00D55398"/>
    <w:rsid w:val="00D55935"/>
    <w:rsid w:val="00D56316"/>
    <w:rsid w:val="00D57387"/>
    <w:rsid w:val="00D6034E"/>
    <w:rsid w:val="00D61D14"/>
    <w:rsid w:val="00D648EE"/>
    <w:rsid w:val="00D65222"/>
    <w:rsid w:val="00D677D7"/>
    <w:rsid w:val="00D71FB5"/>
    <w:rsid w:val="00D7480F"/>
    <w:rsid w:val="00D7528E"/>
    <w:rsid w:val="00D77D1D"/>
    <w:rsid w:val="00D80CE3"/>
    <w:rsid w:val="00D80D80"/>
    <w:rsid w:val="00D8174B"/>
    <w:rsid w:val="00D81BEF"/>
    <w:rsid w:val="00D82149"/>
    <w:rsid w:val="00D82E25"/>
    <w:rsid w:val="00D85197"/>
    <w:rsid w:val="00D901EA"/>
    <w:rsid w:val="00D90405"/>
    <w:rsid w:val="00D91125"/>
    <w:rsid w:val="00D95D38"/>
    <w:rsid w:val="00D9630B"/>
    <w:rsid w:val="00D97BD6"/>
    <w:rsid w:val="00DA0325"/>
    <w:rsid w:val="00DA0826"/>
    <w:rsid w:val="00DA298B"/>
    <w:rsid w:val="00DA3AB5"/>
    <w:rsid w:val="00DA4B19"/>
    <w:rsid w:val="00DA545A"/>
    <w:rsid w:val="00DB12E2"/>
    <w:rsid w:val="00DB31ED"/>
    <w:rsid w:val="00DB4317"/>
    <w:rsid w:val="00DB4BB5"/>
    <w:rsid w:val="00DB53AF"/>
    <w:rsid w:val="00DC0C9F"/>
    <w:rsid w:val="00DC1934"/>
    <w:rsid w:val="00DC2809"/>
    <w:rsid w:val="00DC490C"/>
    <w:rsid w:val="00DC56AE"/>
    <w:rsid w:val="00DC57DA"/>
    <w:rsid w:val="00DC788B"/>
    <w:rsid w:val="00DD0671"/>
    <w:rsid w:val="00DD0CCA"/>
    <w:rsid w:val="00DD5D61"/>
    <w:rsid w:val="00DD6C25"/>
    <w:rsid w:val="00DE0737"/>
    <w:rsid w:val="00DE09A8"/>
    <w:rsid w:val="00DE1DE1"/>
    <w:rsid w:val="00DE2438"/>
    <w:rsid w:val="00DE2A2C"/>
    <w:rsid w:val="00DE2A99"/>
    <w:rsid w:val="00DE535A"/>
    <w:rsid w:val="00DE5A58"/>
    <w:rsid w:val="00DE5C59"/>
    <w:rsid w:val="00DE659B"/>
    <w:rsid w:val="00DE6F12"/>
    <w:rsid w:val="00DE72E7"/>
    <w:rsid w:val="00DF0A58"/>
    <w:rsid w:val="00DF11E3"/>
    <w:rsid w:val="00DF26D6"/>
    <w:rsid w:val="00DF27B1"/>
    <w:rsid w:val="00DF40B9"/>
    <w:rsid w:val="00DF468B"/>
    <w:rsid w:val="00DF4F43"/>
    <w:rsid w:val="00DF5489"/>
    <w:rsid w:val="00DF62D4"/>
    <w:rsid w:val="00DF7D7B"/>
    <w:rsid w:val="00E00ADF"/>
    <w:rsid w:val="00E034EA"/>
    <w:rsid w:val="00E03A7B"/>
    <w:rsid w:val="00E0414F"/>
    <w:rsid w:val="00E0460D"/>
    <w:rsid w:val="00E04995"/>
    <w:rsid w:val="00E050C2"/>
    <w:rsid w:val="00E06C98"/>
    <w:rsid w:val="00E07A4D"/>
    <w:rsid w:val="00E107E1"/>
    <w:rsid w:val="00E1193C"/>
    <w:rsid w:val="00E12418"/>
    <w:rsid w:val="00E138B9"/>
    <w:rsid w:val="00E144EC"/>
    <w:rsid w:val="00E15DC6"/>
    <w:rsid w:val="00E16E62"/>
    <w:rsid w:val="00E2015E"/>
    <w:rsid w:val="00E20B5C"/>
    <w:rsid w:val="00E240FA"/>
    <w:rsid w:val="00E250F7"/>
    <w:rsid w:val="00E25994"/>
    <w:rsid w:val="00E25C67"/>
    <w:rsid w:val="00E25DA6"/>
    <w:rsid w:val="00E267C4"/>
    <w:rsid w:val="00E26EE3"/>
    <w:rsid w:val="00E27159"/>
    <w:rsid w:val="00E277BD"/>
    <w:rsid w:val="00E27850"/>
    <w:rsid w:val="00E3397B"/>
    <w:rsid w:val="00E35ABA"/>
    <w:rsid w:val="00E40381"/>
    <w:rsid w:val="00E42265"/>
    <w:rsid w:val="00E42306"/>
    <w:rsid w:val="00E441A9"/>
    <w:rsid w:val="00E45AE3"/>
    <w:rsid w:val="00E460E3"/>
    <w:rsid w:val="00E47ACE"/>
    <w:rsid w:val="00E51DB1"/>
    <w:rsid w:val="00E5261C"/>
    <w:rsid w:val="00E52C59"/>
    <w:rsid w:val="00E53D21"/>
    <w:rsid w:val="00E53DE6"/>
    <w:rsid w:val="00E5419E"/>
    <w:rsid w:val="00E55481"/>
    <w:rsid w:val="00E564C0"/>
    <w:rsid w:val="00E56801"/>
    <w:rsid w:val="00E56FEC"/>
    <w:rsid w:val="00E60381"/>
    <w:rsid w:val="00E607C0"/>
    <w:rsid w:val="00E60843"/>
    <w:rsid w:val="00E61E67"/>
    <w:rsid w:val="00E62DFF"/>
    <w:rsid w:val="00E63453"/>
    <w:rsid w:val="00E6394B"/>
    <w:rsid w:val="00E66061"/>
    <w:rsid w:val="00E70CC7"/>
    <w:rsid w:val="00E72D99"/>
    <w:rsid w:val="00E77D99"/>
    <w:rsid w:val="00E80187"/>
    <w:rsid w:val="00E8161B"/>
    <w:rsid w:val="00E8215A"/>
    <w:rsid w:val="00E82D16"/>
    <w:rsid w:val="00E836E6"/>
    <w:rsid w:val="00E8374F"/>
    <w:rsid w:val="00E838F5"/>
    <w:rsid w:val="00E84C31"/>
    <w:rsid w:val="00E84EE3"/>
    <w:rsid w:val="00E8772E"/>
    <w:rsid w:val="00E901CE"/>
    <w:rsid w:val="00E90FD6"/>
    <w:rsid w:val="00E914F5"/>
    <w:rsid w:val="00E91811"/>
    <w:rsid w:val="00E919ED"/>
    <w:rsid w:val="00E91C7F"/>
    <w:rsid w:val="00E925A2"/>
    <w:rsid w:val="00E92618"/>
    <w:rsid w:val="00E94E5C"/>
    <w:rsid w:val="00E97475"/>
    <w:rsid w:val="00E97E74"/>
    <w:rsid w:val="00EA0B49"/>
    <w:rsid w:val="00EA1807"/>
    <w:rsid w:val="00EA2EE4"/>
    <w:rsid w:val="00EA3FB8"/>
    <w:rsid w:val="00EA7911"/>
    <w:rsid w:val="00EA7F1F"/>
    <w:rsid w:val="00EB0514"/>
    <w:rsid w:val="00EB099F"/>
    <w:rsid w:val="00EB1167"/>
    <w:rsid w:val="00EB393C"/>
    <w:rsid w:val="00EB39C0"/>
    <w:rsid w:val="00EB3E59"/>
    <w:rsid w:val="00EB4CE1"/>
    <w:rsid w:val="00EB5EE4"/>
    <w:rsid w:val="00EB69C7"/>
    <w:rsid w:val="00EC0139"/>
    <w:rsid w:val="00EC1B39"/>
    <w:rsid w:val="00EC206E"/>
    <w:rsid w:val="00EC2374"/>
    <w:rsid w:val="00EC3C6A"/>
    <w:rsid w:val="00EC4C10"/>
    <w:rsid w:val="00EC6A47"/>
    <w:rsid w:val="00EC7B95"/>
    <w:rsid w:val="00ED0A14"/>
    <w:rsid w:val="00ED0D67"/>
    <w:rsid w:val="00ED2BF3"/>
    <w:rsid w:val="00ED70C5"/>
    <w:rsid w:val="00ED7DCB"/>
    <w:rsid w:val="00EE017B"/>
    <w:rsid w:val="00EE0708"/>
    <w:rsid w:val="00EE07D9"/>
    <w:rsid w:val="00EE1028"/>
    <w:rsid w:val="00EE18AB"/>
    <w:rsid w:val="00EE1FF7"/>
    <w:rsid w:val="00EE22EF"/>
    <w:rsid w:val="00EE244B"/>
    <w:rsid w:val="00EE25CB"/>
    <w:rsid w:val="00EE44E4"/>
    <w:rsid w:val="00EE57CA"/>
    <w:rsid w:val="00EE6234"/>
    <w:rsid w:val="00EE72AF"/>
    <w:rsid w:val="00EF0155"/>
    <w:rsid w:val="00EF02F3"/>
    <w:rsid w:val="00EF09F4"/>
    <w:rsid w:val="00EF440F"/>
    <w:rsid w:val="00EF59C1"/>
    <w:rsid w:val="00EF66DD"/>
    <w:rsid w:val="00EF6D7B"/>
    <w:rsid w:val="00F00742"/>
    <w:rsid w:val="00F03DC0"/>
    <w:rsid w:val="00F05157"/>
    <w:rsid w:val="00F052BA"/>
    <w:rsid w:val="00F0626A"/>
    <w:rsid w:val="00F06898"/>
    <w:rsid w:val="00F07D47"/>
    <w:rsid w:val="00F11593"/>
    <w:rsid w:val="00F11BF9"/>
    <w:rsid w:val="00F13E8D"/>
    <w:rsid w:val="00F155F6"/>
    <w:rsid w:val="00F15B9D"/>
    <w:rsid w:val="00F15FE3"/>
    <w:rsid w:val="00F163CE"/>
    <w:rsid w:val="00F2248E"/>
    <w:rsid w:val="00F22D98"/>
    <w:rsid w:val="00F23FC5"/>
    <w:rsid w:val="00F24E8C"/>
    <w:rsid w:val="00F27781"/>
    <w:rsid w:val="00F306FB"/>
    <w:rsid w:val="00F32EBE"/>
    <w:rsid w:val="00F34880"/>
    <w:rsid w:val="00F34DF8"/>
    <w:rsid w:val="00F36EBC"/>
    <w:rsid w:val="00F3736F"/>
    <w:rsid w:val="00F4015F"/>
    <w:rsid w:val="00F45067"/>
    <w:rsid w:val="00F456A9"/>
    <w:rsid w:val="00F4578C"/>
    <w:rsid w:val="00F4713B"/>
    <w:rsid w:val="00F47FE9"/>
    <w:rsid w:val="00F50425"/>
    <w:rsid w:val="00F5062A"/>
    <w:rsid w:val="00F50B8B"/>
    <w:rsid w:val="00F50C42"/>
    <w:rsid w:val="00F533E5"/>
    <w:rsid w:val="00F53F69"/>
    <w:rsid w:val="00F5445E"/>
    <w:rsid w:val="00F560BC"/>
    <w:rsid w:val="00F572C5"/>
    <w:rsid w:val="00F61835"/>
    <w:rsid w:val="00F622E1"/>
    <w:rsid w:val="00F62C76"/>
    <w:rsid w:val="00F63376"/>
    <w:rsid w:val="00F6395A"/>
    <w:rsid w:val="00F640CF"/>
    <w:rsid w:val="00F64E9F"/>
    <w:rsid w:val="00F65586"/>
    <w:rsid w:val="00F659A1"/>
    <w:rsid w:val="00F674C0"/>
    <w:rsid w:val="00F702A0"/>
    <w:rsid w:val="00F704A9"/>
    <w:rsid w:val="00F708C3"/>
    <w:rsid w:val="00F709CA"/>
    <w:rsid w:val="00F70F93"/>
    <w:rsid w:val="00F723B8"/>
    <w:rsid w:val="00F74539"/>
    <w:rsid w:val="00F74A75"/>
    <w:rsid w:val="00F758F2"/>
    <w:rsid w:val="00F774E8"/>
    <w:rsid w:val="00F822E5"/>
    <w:rsid w:val="00F8264C"/>
    <w:rsid w:val="00F84D15"/>
    <w:rsid w:val="00F8628B"/>
    <w:rsid w:val="00F87F70"/>
    <w:rsid w:val="00F900C3"/>
    <w:rsid w:val="00F95719"/>
    <w:rsid w:val="00F95C15"/>
    <w:rsid w:val="00F9674A"/>
    <w:rsid w:val="00F968B6"/>
    <w:rsid w:val="00F96AB1"/>
    <w:rsid w:val="00F97B4E"/>
    <w:rsid w:val="00FA1847"/>
    <w:rsid w:val="00FA30D6"/>
    <w:rsid w:val="00FA43CA"/>
    <w:rsid w:val="00FA4DB1"/>
    <w:rsid w:val="00FA5A15"/>
    <w:rsid w:val="00FA5F0D"/>
    <w:rsid w:val="00FA600A"/>
    <w:rsid w:val="00FB1105"/>
    <w:rsid w:val="00FB1736"/>
    <w:rsid w:val="00FB222A"/>
    <w:rsid w:val="00FB252C"/>
    <w:rsid w:val="00FB25BB"/>
    <w:rsid w:val="00FB3346"/>
    <w:rsid w:val="00FB42F9"/>
    <w:rsid w:val="00FB5760"/>
    <w:rsid w:val="00FB5C5B"/>
    <w:rsid w:val="00FB79A3"/>
    <w:rsid w:val="00FC099C"/>
    <w:rsid w:val="00FC0B97"/>
    <w:rsid w:val="00FC1784"/>
    <w:rsid w:val="00FC4440"/>
    <w:rsid w:val="00FC6DE0"/>
    <w:rsid w:val="00FD096C"/>
    <w:rsid w:val="00FD1AA9"/>
    <w:rsid w:val="00FD2343"/>
    <w:rsid w:val="00FD2C87"/>
    <w:rsid w:val="00FD3E06"/>
    <w:rsid w:val="00FD41B4"/>
    <w:rsid w:val="00FD4D20"/>
    <w:rsid w:val="00FD6854"/>
    <w:rsid w:val="00FE041E"/>
    <w:rsid w:val="00FE0D54"/>
    <w:rsid w:val="00FE146C"/>
    <w:rsid w:val="00FE14EA"/>
    <w:rsid w:val="00FE3E61"/>
    <w:rsid w:val="00FE4844"/>
    <w:rsid w:val="00FE5CD4"/>
    <w:rsid w:val="00FE709E"/>
    <w:rsid w:val="00FE7ED6"/>
    <w:rsid w:val="00FF1E89"/>
    <w:rsid w:val="00FF21DA"/>
    <w:rsid w:val="00FF252B"/>
    <w:rsid w:val="00FF2EBE"/>
    <w:rsid w:val="00FF322B"/>
    <w:rsid w:val="00FF3B83"/>
    <w:rsid w:val="00FF478D"/>
    <w:rsid w:val="00FF55AF"/>
    <w:rsid w:val="00FF5D81"/>
    <w:rsid w:val="00FF7791"/>
    <w:rsid w:val="00FF7D03"/>
    <w:rsid w:val="017FE537"/>
    <w:rsid w:val="09510343"/>
    <w:rsid w:val="09689B1E"/>
    <w:rsid w:val="0D7975AC"/>
    <w:rsid w:val="130175A1"/>
    <w:rsid w:val="1AA97F53"/>
    <w:rsid w:val="1F4C614A"/>
    <w:rsid w:val="256B4BED"/>
    <w:rsid w:val="27071C4E"/>
    <w:rsid w:val="273BA52F"/>
    <w:rsid w:val="28A2ECAF"/>
    <w:rsid w:val="2937999D"/>
    <w:rsid w:val="29982D12"/>
    <w:rsid w:val="29A228FD"/>
    <w:rsid w:val="2A3EBD10"/>
    <w:rsid w:val="2C90F6F1"/>
    <w:rsid w:val="2CE7ABBB"/>
    <w:rsid w:val="2E9DEF07"/>
    <w:rsid w:val="318EC8C8"/>
    <w:rsid w:val="349D3815"/>
    <w:rsid w:val="38C0FDFF"/>
    <w:rsid w:val="3A4F1F5E"/>
    <w:rsid w:val="3F665880"/>
    <w:rsid w:val="3FE4FED5"/>
    <w:rsid w:val="40599259"/>
    <w:rsid w:val="40CC0FE4"/>
    <w:rsid w:val="41B223D5"/>
    <w:rsid w:val="434DF436"/>
    <w:rsid w:val="44E9C497"/>
    <w:rsid w:val="4AB085E8"/>
    <w:rsid w:val="4C1E5ADD"/>
    <w:rsid w:val="4EEB5F76"/>
    <w:rsid w:val="4F6353ED"/>
    <w:rsid w:val="554AC57C"/>
    <w:rsid w:val="5B6AD3C7"/>
    <w:rsid w:val="5B938428"/>
    <w:rsid w:val="6348C1D9"/>
    <w:rsid w:val="6A64CAC3"/>
    <w:rsid w:val="6B5AEA7B"/>
    <w:rsid w:val="6C1B0E0F"/>
    <w:rsid w:val="6CCBE844"/>
    <w:rsid w:val="6F4847AD"/>
    <w:rsid w:val="73C2ECBC"/>
    <w:rsid w:val="73DED9EE"/>
    <w:rsid w:val="7BD1C7DF"/>
    <w:rsid w:val="7E887E82"/>
    <w:rsid w:val="7F6D40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4B97424E-7E2A-4040-81EA-88B8048B6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628B"/>
    <w:rPr>
      <w:rFonts w:ascii="Arial" w:hAnsi="Arial" w:cs="Times New Roman"/>
      <w:sz w:val="22"/>
      <w:szCs w:val="22"/>
    </w:rPr>
  </w:style>
  <w:style w:type="paragraph" w:styleId="1">
    <w:name w:val="heading 1"/>
    <w:basedOn w:val="a"/>
    <w:next w:val="a"/>
    <w:link w:val="10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4">
    <w:name w:val="heading 4"/>
    <w:basedOn w:val="a"/>
    <w:next w:val="a"/>
    <w:link w:val="40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Pr>
      <w:color w:val="0000FF"/>
      <w:u w:val="single"/>
    </w:rPr>
  </w:style>
  <w:style w:type="character" w:customStyle="1" w:styleId="PlainTextChar">
    <w:name w:val="Plain Text Char"/>
    <w:basedOn w:val="a0"/>
    <w:qFormat/>
    <w:rPr>
      <w:rFonts w:ascii="Calibri" w:hAnsi="Calibri" w:cs="Times New Roman"/>
    </w:rPr>
  </w:style>
  <w:style w:type="character" w:customStyle="1" w:styleId="BalloonTextChar">
    <w:name w:val="Balloon Text Char"/>
    <w:basedOn w:val="a0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a0"/>
    <w:qFormat/>
    <w:rPr>
      <w:rFonts w:ascii="Calibri" w:hAnsi="Calibri" w:cs="Times New Roman"/>
    </w:rPr>
  </w:style>
  <w:style w:type="character" w:customStyle="1" w:styleId="FooterChar">
    <w:name w:val="Footer Char"/>
    <w:basedOn w:val="a0"/>
    <w:qFormat/>
    <w:rPr>
      <w:rFonts w:ascii="Calibri" w:hAnsi="Calibri" w:cs="Times New Roman"/>
    </w:rPr>
  </w:style>
  <w:style w:type="character" w:customStyle="1" w:styleId="Heading1Char">
    <w:name w:val="Heading 1 Char"/>
    <w:basedOn w:val="a0"/>
    <w:qFormat/>
    <w:rPr>
      <w:rFonts w:ascii="Arial" w:eastAsia="宋体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a0"/>
    <w:qFormat/>
    <w:rPr>
      <w:rFonts w:ascii="Arial" w:eastAsia="宋体" w:hAnsi="Arial" w:cs="Arial"/>
      <w:bCs/>
      <w:i/>
      <w:color w:val="B7168B"/>
      <w:sz w:val="26"/>
      <w:szCs w:val="26"/>
      <w:lang w:val="en-US" w:eastAsia="zh-CN"/>
    </w:rPr>
  </w:style>
  <w:style w:type="character" w:customStyle="1" w:styleId="Heading3Char">
    <w:name w:val="Heading 3 Char"/>
    <w:basedOn w:val="a0"/>
    <w:qFormat/>
    <w:rPr>
      <w:rFonts w:ascii="Cambria" w:eastAsia="宋体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a0"/>
    <w:qFormat/>
    <w:rPr>
      <w:rFonts w:ascii="Cambria" w:eastAsia="宋体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a3">
    <w:name w:val="Body Text"/>
    <w:basedOn w:val="a"/>
    <w:link w:val="a4"/>
    <w:rsid w:val="00F06898"/>
  </w:style>
  <w:style w:type="paragraph" w:styleId="a5">
    <w:name w:val="List"/>
    <w:basedOn w:val="a3"/>
    <w:rPr>
      <w:rFonts w:cs="Lohit Devanagari"/>
    </w:rPr>
  </w:style>
  <w:style w:type="paragraph" w:styleId="a6">
    <w:name w:val="caption"/>
    <w:basedOn w:val="a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styleId="a7">
    <w:name w:val="Balloon Text"/>
    <w:basedOn w:val="a"/>
    <w:link w:val="a8"/>
    <w:qFormat/>
    <w:rPr>
      <w:rFonts w:ascii="Tahoma" w:hAnsi="Tahoma" w:cs="Tahoma"/>
      <w:sz w:val="16"/>
      <w:szCs w:val="16"/>
    </w:rPr>
  </w:style>
  <w:style w:type="paragraph" w:styleId="a9">
    <w:name w:val="footer"/>
    <w:basedOn w:val="a"/>
    <w:link w:val="aa"/>
    <w:pPr>
      <w:tabs>
        <w:tab w:val="center" w:pos="4513"/>
        <w:tab w:val="right" w:pos="9026"/>
      </w:tabs>
    </w:pPr>
  </w:style>
  <w:style w:type="paragraph" w:styleId="ab">
    <w:name w:val="header"/>
    <w:basedOn w:val="a"/>
    <w:link w:val="ac"/>
    <w:pPr>
      <w:tabs>
        <w:tab w:val="center" w:pos="4513"/>
        <w:tab w:val="right" w:pos="9026"/>
      </w:tabs>
    </w:pPr>
  </w:style>
  <w:style w:type="paragraph" w:styleId="ad">
    <w:name w:val="Plain Text"/>
    <w:basedOn w:val="a"/>
    <w:link w:val="ae"/>
    <w:qFormat/>
  </w:style>
  <w:style w:type="paragraph" w:styleId="TOC1">
    <w:name w:val="toc 1"/>
    <w:basedOn w:val="a"/>
    <w:next w:val="a"/>
    <w:uiPriority w:val="39"/>
    <w:pPr>
      <w:spacing w:after="100"/>
    </w:pPr>
  </w:style>
  <w:style w:type="paragraph" w:styleId="af">
    <w:name w:val="List Paragraph"/>
    <w:basedOn w:val="a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a"/>
    <w:qFormat/>
    <w:pPr>
      <w:suppressLineNumbers/>
    </w:pPr>
  </w:style>
  <w:style w:type="character" w:styleId="af0">
    <w:name w:val="annotation reference"/>
    <w:basedOn w:val="a0"/>
    <w:uiPriority w:val="99"/>
    <w:semiHidden/>
    <w:unhideWhenUsed/>
    <w:rsid w:val="000056D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0056D5"/>
    <w:rPr>
      <w:sz w:val="20"/>
      <w:szCs w:val="20"/>
    </w:rPr>
  </w:style>
  <w:style w:type="character" w:customStyle="1" w:styleId="af2">
    <w:name w:val="批注文字 字符"/>
    <w:basedOn w:val="a0"/>
    <w:link w:val="af1"/>
    <w:uiPriority w:val="99"/>
    <w:semiHidden/>
    <w:rsid w:val="000056D5"/>
    <w:rPr>
      <w:rFonts w:ascii="Arial" w:hAnsi="Arial" w:cs="Times New Roman"/>
      <w:lang w:eastAsia="zh-C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056D5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0056D5"/>
    <w:rPr>
      <w:rFonts w:ascii="Arial" w:hAnsi="Arial" w:cs="Times New Roman"/>
      <w:b/>
      <w:bCs/>
      <w:lang w:eastAsia="zh-CN"/>
    </w:rPr>
  </w:style>
  <w:style w:type="character" w:styleId="af5">
    <w:name w:val="Hyperlink"/>
    <w:basedOn w:val="a0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af6">
    <w:name w:val="FollowedHyperlink"/>
    <w:basedOn w:val="a0"/>
    <w:uiPriority w:val="99"/>
    <w:semiHidden/>
    <w:unhideWhenUsed/>
    <w:rsid w:val="00355C68"/>
    <w:rPr>
      <w:color w:val="800080" w:themeColor="followedHyperlink"/>
      <w:u w:val="single"/>
    </w:rPr>
  </w:style>
  <w:style w:type="table" w:styleId="af7">
    <w:name w:val="Table Grid"/>
    <w:basedOn w:val="a1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locked/>
    <w:rsid w:val="00653163"/>
    <w:rPr>
      <w:rFonts w:ascii="Arial" w:hAnsi="Arial" w:cs="Arial"/>
      <w:b/>
      <w:bCs/>
      <w:sz w:val="24"/>
      <w:szCs w:val="28"/>
      <w:lang w:eastAsia="zh-CN"/>
    </w:rPr>
  </w:style>
  <w:style w:type="character" w:customStyle="1" w:styleId="20">
    <w:name w:val="标题 2 字符"/>
    <w:basedOn w:val="a0"/>
    <w:link w:val="2"/>
    <w:rsid w:val="008C2955"/>
    <w:rPr>
      <w:rFonts w:ascii="Arial" w:hAnsi="Arial" w:cs="Arial"/>
      <w:bCs/>
      <w:i/>
      <w:color w:val="B7168B"/>
      <w:sz w:val="26"/>
      <w:szCs w:val="26"/>
      <w:lang w:val="en-US" w:eastAsia="zh-CN"/>
    </w:rPr>
  </w:style>
  <w:style w:type="character" w:customStyle="1" w:styleId="30">
    <w:name w:val="标题 3 字符"/>
    <w:basedOn w:val="a0"/>
    <w:link w:val="3"/>
    <w:rsid w:val="008C2955"/>
    <w:rPr>
      <w:rFonts w:ascii="Cambria" w:hAnsi="Cambria"/>
      <w:color w:val="1F4D78"/>
      <w:sz w:val="24"/>
      <w:szCs w:val="24"/>
      <w:lang w:eastAsia="zh-CN"/>
    </w:rPr>
  </w:style>
  <w:style w:type="character" w:customStyle="1" w:styleId="40">
    <w:name w:val="标题 4 字符"/>
    <w:basedOn w:val="a0"/>
    <w:link w:val="4"/>
    <w:rsid w:val="008C2955"/>
    <w:rPr>
      <w:rFonts w:ascii="Cambria" w:hAnsi="Cambria"/>
      <w:i/>
      <w:iCs/>
      <w:color w:val="2E74B5"/>
      <w:sz w:val="22"/>
      <w:szCs w:val="22"/>
      <w:lang w:eastAsia="zh-CN"/>
    </w:rPr>
  </w:style>
  <w:style w:type="character" w:customStyle="1" w:styleId="a4">
    <w:name w:val="正文文本 字符"/>
    <w:basedOn w:val="a0"/>
    <w:link w:val="a3"/>
    <w:rsid w:val="00F06898"/>
    <w:rPr>
      <w:rFonts w:ascii="Arial" w:hAnsi="Arial" w:cs="Times New Roman"/>
      <w:sz w:val="22"/>
      <w:szCs w:val="22"/>
      <w:lang w:eastAsia="zh-CN"/>
    </w:rPr>
  </w:style>
  <w:style w:type="character" w:customStyle="1" w:styleId="a8">
    <w:name w:val="批注框文本 字符"/>
    <w:basedOn w:val="a0"/>
    <w:link w:val="a7"/>
    <w:rsid w:val="008C2955"/>
    <w:rPr>
      <w:rFonts w:ascii="Tahoma" w:hAnsi="Tahoma" w:cs="Tahoma"/>
      <w:sz w:val="16"/>
      <w:szCs w:val="16"/>
      <w:lang w:eastAsia="zh-CN"/>
    </w:rPr>
  </w:style>
  <w:style w:type="character" w:customStyle="1" w:styleId="aa">
    <w:name w:val="页脚 字符"/>
    <w:basedOn w:val="a0"/>
    <w:link w:val="a9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c">
    <w:name w:val="页眉 字符"/>
    <w:basedOn w:val="a0"/>
    <w:link w:val="ab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e">
    <w:name w:val="纯文本 字符"/>
    <w:basedOn w:val="a0"/>
    <w:link w:val="ad"/>
    <w:rsid w:val="008C2955"/>
    <w:rPr>
      <w:rFonts w:ascii="Arial" w:hAnsi="Arial" w:cs="Times New Roman"/>
      <w:sz w:val="22"/>
      <w:szCs w:val="22"/>
      <w:lang w:eastAsia="zh-CN"/>
    </w:rPr>
  </w:style>
  <w:style w:type="character" w:styleId="HTML">
    <w:name w:val="HTML Code"/>
    <w:basedOn w:val="a0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1">
    <w:name w:val="HTML 预设格式 字符"/>
    <w:basedOn w:val="a0"/>
    <w:link w:val="HTML0"/>
    <w:uiPriority w:val="99"/>
    <w:semiHidden/>
    <w:rsid w:val="00101145"/>
    <w:rPr>
      <w:rFonts w:ascii="Courier New" w:eastAsia="Times New Roman" w:hAnsi="Courier New" w:cs="Courier New"/>
      <w:lang w:val="en-US" w:eastAsia="zh-CN"/>
    </w:rPr>
  </w:style>
  <w:style w:type="paragraph" w:styleId="af8">
    <w:name w:val="Revision"/>
    <w:hidden/>
    <w:uiPriority w:val="99"/>
    <w:semiHidden/>
    <w:rsid w:val="00681B76"/>
    <w:rPr>
      <w:rFonts w:ascii="Arial" w:hAnsi="Arial" w:cs="Times New Roman"/>
      <w:sz w:val="22"/>
      <w:szCs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/>
    </w:rPr>
  </w:style>
  <w:style w:type="paragraph" w:styleId="af9">
    <w:name w:val="Normal (Web)"/>
    <w:basedOn w:val="a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a0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afa">
    <w:name w:val="footnote text"/>
    <w:basedOn w:val="a"/>
    <w:link w:val="afb"/>
    <w:uiPriority w:val="99"/>
    <w:semiHidden/>
    <w:unhideWhenUsed/>
    <w:rsid w:val="00627047"/>
    <w:rPr>
      <w:sz w:val="20"/>
      <w:szCs w:val="20"/>
    </w:rPr>
  </w:style>
  <w:style w:type="character" w:customStyle="1" w:styleId="afb">
    <w:name w:val="脚注文本 字符"/>
    <w:basedOn w:val="a0"/>
    <w:link w:val="afa"/>
    <w:uiPriority w:val="99"/>
    <w:semiHidden/>
    <w:rsid w:val="00627047"/>
    <w:rPr>
      <w:rFonts w:ascii="Arial" w:hAnsi="Arial" w:cs="Times New Roman"/>
      <w:lang w:eastAsia="zh-CN"/>
    </w:rPr>
  </w:style>
  <w:style w:type="character" w:styleId="afc">
    <w:name w:val="footnote reference"/>
    <w:basedOn w:val="a0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a"/>
    <w:next w:val="a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a"/>
    <w:next w:val="a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0.png"/><Relationship Id="rId47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package" Target="embeddings/Microsoft_Visio___.vsdx"/><Relationship Id="rId46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emf"/><Relationship Id="rId40" Type="http://schemas.openxmlformats.org/officeDocument/2006/relationships/image" Target="media/image29.emf"/><Relationship Id="rId45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endnotes" Target="endnotes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header" Target="header1.xml"/><Relationship Id="rId48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DC4605E09422954E885190BEAE91315B" ma:contentTypeVersion="7" ma:contentTypeDescription="Crear nuevo documento." ma:contentTypeScope="" ma:versionID="385cca1479246aa9c7e7ca5799fff24b">
  <xsd:schema xmlns:xsd="http://www.w3.org/2001/XMLSchema" xmlns:xs="http://www.w3.org/2001/XMLSchema" xmlns:p="http://schemas.microsoft.com/office/2006/metadata/properties" xmlns:ns3="08b0e0cf-4f32-46a9-9719-4bc0cd4cc607" xmlns:ns4="58ac13d9-b16a-459f-8916-94b458aa600a" targetNamespace="http://schemas.microsoft.com/office/2006/metadata/properties" ma:root="true" ma:fieldsID="6fe30a3bbca70e3159826167a953d9c9" ns3:_="" ns4:_="">
    <xsd:import namespace="08b0e0cf-4f32-46a9-9719-4bc0cd4cc607"/>
    <xsd:import namespace="58ac13d9-b16a-459f-8916-94b458aa600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b0e0cf-4f32-46a9-9719-4bc0cd4cc6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ac13d9-b16a-459f-8916-94b458aa600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Hash de la sugerencia para compartir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03D3D1-3D54-4D5E-9588-244437D7641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AD23DEA-B07D-4E23-B8B4-58A43E3CD54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8b0e0cf-4f32-46a9-9719-4bc0cd4cc607"/>
    <ds:schemaRef ds:uri="58ac13d9-b16a-459f-8916-94b458aa600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381AB1F-DC6C-46FF-BF26-40ADBD884BF9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764B7BC-F5EA-4966-8B65-1E59BCB2DE1E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3</TotalTime>
  <Pages>19</Pages>
  <Words>2432</Words>
  <Characters>4743</Characters>
  <Application>Microsoft Office Word</Application>
  <DocSecurity>0</DocSecurity>
  <Lines>215</Lines>
  <Paragraphs>12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candyj</cp:lastModifiedBy>
  <cp:revision>479</cp:revision>
  <cp:lastPrinted>2021-04-18T05:43:00Z</cp:lastPrinted>
  <dcterms:created xsi:type="dcterms:W3CDTF">2021-04-18T05:44:00Z</dcterms:created>
  <dcterms:modified xsi:type="dcterms:W3CDTF">2022-04-20T08:31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  <property fmtid="{D5CDD505-2E9C-101B-9397-08002B2CF9AE}" pid="9" name="ContentTypeId">
    <vt:lpwstr>0x010100DC4605E09422954E885190BEAE91315B</vt:lpwstr>
  </property>
</Properties>
</file>